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911512221"/>
        <w:docPartObj>
          <w:docPartGallery w:val="Table of Contents"/>
          <w:docPartUnique/>
        </w:docPartObj>
      </w:sdtPr>
      <w:sdtContent>
        <w:p w:rsidR="00782E48" w:rsidRPr="0013587E" w:rsidRDefault="00782E48">
          <w:pPr>
            <w:pStyle w:val="ad"/>
            <w:rPr>
              <w:color w:val="auto"/>
            </w:rPr>
          </w:pPr>
          <w:r w:rsidRPr="0013587E">
            <w:rPr>
              <w:color w:val="auto"/>
            </w:rPr>
            <w:t>Оглавление</w:t>
          </w:r>
        </w:p>
        <w:p w:rsidR="00DF0AFD" w:rsidRDefault="00782E4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8199833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1) Постановка задачи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3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2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F801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4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2) Концепции и анализ предметной области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4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6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F801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5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3) Объектная модель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5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8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F801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6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Этап 4) Реализация модели на языке Smalltalk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6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14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DF0AFD" w:rsidRDefault="00F8019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78199837" w:history="1">
            <w:r w:rsidR="00DF0AFD" w:rsidRPr="00F90032">
              <w:rPr>
                <w:rStyle w:val="a4"/>
                <w:rFonts w:eastAsia="Times New Roman"/>
                <w:noProof/>
                <w:lang w:eastAsia="ru-RU"/>
              </w:rPr>
              <w:t>Список литературы</w:t>
            </w:r>
            <w:r w:rsidR="00DF0AFD">
              <w:rPr>
                <w:noProof/>
                <w:webHidden/>
              </w:rPr>
              <w:tab/>
            </w:r>
            <w:r w:rsidR="00DF0AFD">
              <w:rPr>
                <w:noProof/>
                <w:webHidden/>
              </w:rPr>
              <w:fldChar w:fldCharType="begin"/>
            </w:r>
            <w:r w:rsidR="00DF0AFD">
              <w:rPr>
                <w:noProof/>
                <w:webHidden/>
              </w:rPr>
              <w:instrText xml:space="preserve"> PAGEREF _Toc378199837 \h </w:instrText>
            </w:r>
            <w:r w:rsidR="00DF0AFD">
              <w:rPr>
                <w:noProof/>
                <w:webHidden/>
              </w:rPr>
            </w:r>
            <w:r w:rsidR="00DF0AFD">
              <w:rPr>
                <w:noProof/>
                <w:webHidden/>
              </w:rPr>
              <w:fldChar w:fldCharType="separate"/>
            </w:r>
            <w:r w:rsidR="00DF0AFD">
              <w:rPr>
                <w:noProof/>
                <w:webHidden/>
              </w:rPr>
              <w:t>43</w:t>
            </w:r>
            <w:r w:rsidR="00DF0AFD">
              <w:rPr>
                <w:noProof/>
                <w:webHidden/>
              </w:rPr>
              <w:fldChar w:fldCharType="end"/>
            </w:r>
          </w:hyperlink>
        </w:p>
        <w:p w:rsidR="00782E48" w:rsidRDefault="00782E48">
          <w:r>
            <w:rPr>
              <w:b/>
              <w:bCs/>
            </w:rPr>
            <w:fldChar w:fldCharType="end"/>
          </w:r>
        </w:p>
      </w:sdtContent>
    </w:sdt>
    <w:p w:rsidR="00782E48" w:rsidRPr="008913BE" w:rsidRDefault="00782E48" w:rsidP="008913BE">
      <w:pPr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782E48" w:rsidRDefault="00782E48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:rsidR="00685FAD" w:rsidRPr="006B7916" w:rsidRDefault="00685FAD" w:rsidP="006B7916">
      <w:pPr>
        <w:pStyle w:val="1"/>
        <w:rPr>
          <w:rFonts w:eastAsia="Times New Roman"/>
          <w:color w:val="auto"/>
          <w:lang w:eastAsia="ru-RU"/>
        </w:rPr>
      </w:pPr>
      <w:bookmarkStart w:id="0" w:name="_Toc378199833"/>
      <w:r w:rsidRPr="006B7916">
        <w:rPr>
          <w:rFonts w:eastAsia="Times New Roman"/>
          <w:color w:val="auto"/>
          <w:lang w:eastAsia="ru-RU"/>
        </w:rPr>
        <w:lastRenderedPageBreak/>
        <w:t>Этап 1) Постановка задачи</w:t>
      </w:r>
      <w:bookmarkEnd w:id="0"/>
    </w:p>
    <w:p w:rsidR="00C10773" w:rsidRDefault="00C10773" w:rsidP="00C10773">
      <w:pPr>
        <w:pStyle w:val="a3"/>
      </w:pPr>
      <w:r>
        <w:rPr>
          <w:b/>
          <w:bCs/>
        </w:rPr>
        <w:t>Учебно-методический комплекс (УМК)</w:t>
      </w:r>
      <w:r w:rsidR="0009075B">
        <w:t xml:space="preserve"> дисциплины</w:t>
      </w:r>
      <w:r w:rsidR="0009075B" w:rsidRPr="0009075B">
        <w:t xml:space="preserve"> </w:t>
      </w:r>
      <w:r>
        <w:t xml:space="preserve">— стандартное название для совокупности </w:t>
      </w:r>
      <w:r w:rsidRPr="00C10773">
        <w:t>учебно-методической</w:t>
      </w:r>
      <w:r>
        <w:t xml:space="preserve"> документации, средств обучения и контроля, разрабатываемых в </w:t>
      </w:r>
      <w:r w:rsidRPr="00C10773">
        <w:t>высшей школе</w:t>
      </w:r>
      <w:r>
        <w:t xml:space="preserve"> </w:t>
      </w:r>
      <w:r w:rsidRPr="00C10773">
        <w:t>Российской Федерации</w:t>
      </w:r>
      <w:r>
        <w:t xml:space="preserve"> для каждой </w:t>
      </w:r>
      <w:r w:rsidRPr="00C10773">
        <w:t>дисциплины</w:t>
      </w:r>
      <w:r>
        <w:t xml:space="preserve">. УМК должен включать полную информацию, достаточную для прохождения дисциплины. </w:t>
      </w:r>
    </w:p>
    <w:p w:rsidR="00C10773" w:rsidRDefault="00C10773" w:rsidP="00C10773">
      <w:pPr>
        <w:pStyle w:val="a3"/>
      </w:pPr>
      <w:r>
        <w:t xml:space="preserve">УМК по отдельным дисциплинам составляют </w:t>
      </w:r>
      <w:r w:rsidRPr="00C10773">
        <w:t>основную образовательную программу</w:t>
      </w:r>
      <w:r>
        <w:t xml:space="preserve"> (ООП) специальности (направления подготовки).</w:t>
      </w:r>
    </w:p>
    <w:p w:rsidR="00C10773" w:rsidRPr="00FD2B39" w:rsidRDefault="00C10773" w:rsidP="00C10773">
      <w:pPr>
        <w:pStyle w:val="a3"/>
      </w:pPr>
      <w:r>
        <w:t xml:space="preserve">Структура УМКД в </w:t>
      </w:r>
      <w:r w:rsidRPr="00C10773">
        <w:t>высших учебных заведениях</w:t>
      </w:r>
      <w:r>
        <w:t xml:space="preserve"> составляется по стандарту, написанному и утверждённому в данном заведении.</w:t>
      </w:r>
    </w:p>
    <w:p w:rsidR="00FD2B39" w:rsidRPr="00FD2B39" w:rsidRDefault="00FD2B39" w:rsidP="00FD2B3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УМКД содержит</w:t>
      </w:r>
      <w:r w:rsidRPr="00FD2B39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Титульный лист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Аннотацию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Рабочую программу дисциплины</w:t>
      </w:r>
    </w:p>
    <w:p w:rsidR="00FD2B39" w:rsidRPr="00D35165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ические указания для преподавателей</w:t>
      </w:r>
    </w:p>
    <w:p w:rsidR="00FD2B39" w:rsidRDefault="00FD2B39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35165">
        <w:rPr>
          <w:rFonts w:ascii="Times New Roman" w:eastAsia="Times New Roman" w:hAnsi="Times New Roman" w:cs="Times New Roman"/>
          <w:sz w:val="24"/>
          <w:szCs w:val="24"/>
          <w:lang w:eastAsia="ru-RU"/>
        </w:rPr>
        <w:t>Методические указания для студентов</w:t>
      </w:r>
    </w:p>
    <w:p w:rsidR="00280623" w:rsidRDefault="00280623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Лист изменения УМК</w:t>
      </w:r>
    </w:p>
    <w:p w:rsidR="00862860" w:rsidRPr="00D35165" w:rsidRDefault="00862860" w:rsidP="00D35165">
      <w:pPr>
        <w:pStyle w:val="a5"/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ложения</w:t>
      </w:r>
    </w:p>
    <w:p w:rsidR="00FD2B39" w:rsidRDefault="00FD2B39" w:rsidP="00C10773">
      <w:pPr>
        <w:pStyle w:val="a3"/>
      </w:pPr>
    </w:p>
    <w:p w:rsidR="0004794B" w:rsidRDefault="0004794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3178AC" w:rsidRPr="00996743" w:rsidRDefault="003178AC" w:rsidP="00C10773">
      <w:pPr>
        <w:pStyle w:val="a3"/>
        <w:rPr>
          <w:i/>
          <w:sz w:val="28"/>
          <w:szCs w:val="28"/>
          <w:u w:val="single"/>
        </w:rPr>
      </w:pPr>
      <w:r w:rsidRPr="00996743">
        <w:rPr>
          <w:i/>
          <w:sz w:val="28"/>
          <w:szCs w:val="28"/>
          <w:u w:val="single"/>
        </w:rPr>
        <w:lastRenderedPageBreak/>
        <w:t>Титульный лист УМКД</w:t>
      </w:r>
    </w:p>
    <w:p w:rsidR="00FD2B39" w:rsidRDefault="00DA6291" w:rsidP="00C10773">
      <w:pPr>
        <w:pStyle w:val="a3"/>
      </w:pPr>
      <w:r>
        <w:t>Титульный лист содержит:</w:t>
      </w:r>
    </w:p>
    <w:p w:rsidR="00F251D9" w:rsidRDefault="00F251D9" w:rsidP="00F251D9">
      <w:pPr>
        <w:pStyle w:val="a3"/>
        <w:numPr>
          <w:ilvl w:val="0"/>
          <w:numId w:val="3"/>
        </w:numPr>
        <w:spacing w:before="0" w:beforeAutospacing="0" w:after="0" w:afterAutospacing="0"/>
      </w:pPr>
      <w:r>
        <w:t>Полное и краткое название Университета</w:t>
      </w:r>
    </w:p>
    <w:p w:rsidR="00DA6291" w:rsidRDefault="00DA6291" w:rsidP="0004794B">
      <w:pPr>
        <w:pStyle w:val="a3"/>
        <w:numPr>
          <w:ilvl w:val="0"/>
          <w:numId w:val="3"/>
        </w:numPr>
      </w:pPr>
      <w:r>
        <w:t>Индекс и наименование дисциплины в соответствии с ФГОС и учебным планом</w:t>
      </w:r>
    </w:p>
    <w:p w:rsidR="00DA6291" w:rsidRDefault="00DA6291" w:rsidP="0004794B">
      <w:pPr>
        <w:pStyle w:val="a3"/>
        <w:numPr>
          <w:ilvl w:val="0"/>
          <w:numId w:val="3"/>
        </w:numPr>
      </w:pPr>
      <w:r>
        <w:t xml:space="preserve">Индекс и наименование направления подготовки в соответствии с Перечнем направлений </w:t>
      </w:r>
      <w:r w:rsidR="00061ADD">
        <w:t>подготовки</w:t>
      </w:r>
      <w:r>
        <w:t xml:space="preserve"> и специальностей высшего профессионального образования.</w:t>
      </w:r>
    </w:p>
    <w:p w:rsidR="00DA6291" w:rsidRDefault="00061ADD" w:rsidP="0004794B">
      <w:pPr>
        <w:pStyle w:val="a3"/>
        <w:numPr>
          <w:ilvl w:val="0"/>
          <w:numId w:val="3"/>
        </w:numPr>
      </w:pPr>
      <w:r>
        <w:t>Полное и кра</w:t>
      </w:r>
      <w:r w:rsidR="00DA6291">
        <w:t>ткое наименование факультета</w:t>
      </w:r>
    </w:p>
    <w:p w:rsidR="00DA6291" w:rsidRDefault="00DA6291" w:rsidP="0004794B">
      <w:pPr>
        <w:pStyle w:val="a3"/>
        <w:numPr>
          <w:ilvl w:val="0"/>
          <w:numId w:val="3"/>
        </w:numPr>
      </w:pPr>
      <w:r>
        <w:t>Форма обучения</w:t>
      </w:r>
    </w:p>
    <w:p w:rsidR="0004794B" w:rsidRDefault="0004794B" w:rsidP="0004794B">
      <w:pPr>
        <w:pStyle w:val="a3"/>
        <w:numPr>
          <w:ilvl w:val="0"/>
          <w:numId w:val="3"/>
        </w:numPr>
      </w:pPr>
      <w:r>
        <w:t>Полное и краткое название кафедры, составившей УМКД и реализующей дисциплину</w:t>
      </w:r>
    </w:p>
    <w:p w:rsidR="0004794B" w:rsidRDefault="0004794B" w:rsidP="0004794B">
      <w:pPr>
        <w:pStyle w:val="a3"/>
        <w:numPr>
          <w:ilvl w:val="0"/>
          <w:numId w:val="3"/>
        </w:numPr>
      </w:pPr>
      <w:r>
        <w:t>Выписку из учебного плана по направлению</w:t>
      </w:r>
    </w:p>
    <w:p w:rsidR="00FB1623" w:rsidRDefault="00FB162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4794B" w:rsidRPr="00996743" w:rsidRDefault="00FB1623" w:rsidP="0004794B">
      <w:pPr>
        <w:pStyle w:val="a3"/>
        <w:rPr>
          <w:i/>
          <w:sz w:val="28"/>
          <w:szCs w:val="28"/>
          <w:u w:val="single"/>
        </w:rPr>
      </w:pPr>
      <w:r w:rsidRPr="00996743">
        <w:rPr>
          <w:i/>
          <w:sz w:val="28"/>
          <w:szCs w:val="28"/>
          <w:u w:val="single"/>
        </w:rPr>
        <w:t xml:space="preserve">Аннотация </w:t>
      </w:r>
    </w:p>
    <w:p w:rsidR="0004794B" w:rsidRDefault="00204B14" w:rsidP="00C10773">
      <w:pPr>
        <w:pStyle w:val="a3"/>
      </w:pPr>
      <w:r>
        <w:t>Аннотация содержит: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Индекс и наименование дисциплины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Индекс и наименование направления подготовки или специальности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Название документов, на основе которых разработан УМКД (уч. План и ФГОС)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Содержание УМКД с кратким описанием разделов: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Описание нагрузки преподавателя м студентов (в часах)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Цели изучения дисциплины</w:t>
      </w:r>
    </w:p>
    <w:p w:rsidR="00204B14" w:rsidRDefault="00204B14" w:rsidP="00D37A1A">
      <w:pPr>
        <w:pStyle w:val="a3"/>
        <w:numPr>
          <w:ilvl w:val="0"/>
          <w:numId w:val="7"/>
        </w:numPr>
      </w:pPr>
      <w:r>
        <w:t>Задачи изучения дисциплины</w:t>
      </w:r>
    </w:p>
    <w:p w:rsidR="00D519F4" w:rsidRDefault="00D519F4" w:rsidP="00D37A1A">
      <w:pPr>
        <w:pStyle w:val="a3"/>
        <w:numPr>
          <w:ilvl w:val="0"/>
          <w:numId w:val="7"/>
        </w:numPr>
      </w:pPr>
      <w:r>
        <w:t>Навыки, необходимые для успешного освоения дисциплины</w:t>
      </w:r>
    </w:p>
    <w:p w:rsidR="007B54DC" w:rsidRDefault="007B54DC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090690" w:rsidRPr="00996743" w:rsidRDefault="00090690" w:rsidP="00090690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lastRenderedPageBreak/>
        <w:t>Рабочая программа дисциплины</w:t>
      </w:r>
      <w:r w:rsidRPr="00996743">
        <w:rPr>
          <w:i/>
          <w:sz w:val="28"/>
          <w:szCs w:val="28"/>
          <w:u w:val="single"/>
        </w:rPr>
        <w:t xml:space="preserve"> </w:t>
      </w:r>
    </w:p>
    <w:p w:rsidR="00996743" w:rsidRDefault="00090690" w:rsidP="00C10773">
      <w:pPr>
        <w:pStyle w:val="a3"/>
      </w:pPr>
      <w:r>
        <w:t>Рабочая программа содержит:</w:t>
      </w:r>
    </w:p>
    <w:p w:rsidR="007B54DC" w:rsidRPr="003C1D17" w:rsidRDefault="00097B27" w:rsidP="003C1D17">
      <w:pPr>
        <w:pStyle w:val="a3"/>
        <w:numPr>
          <w:ilvl w:val="0"/>
          <w:numId w:val="9"/>
        </w:numPr>
      </w:pPr>
      <w:r>
        <w:t>Титульный лист</w:t>
      </w:r>
    </w:p>
    <w:p w:rsidR="00913C2E" w:rsidRDefault="00913C2E" w:rsidP="00913C2E">
      <w:pPr>
        <w:pStyle w:val="a3"/>
        <w:numPr>
          <w:ilvl w:val="1"/>
          <w:numId w:val="9"/>
        </w:numPr>
        <w:spacing w:before="0" w:beforeAutospacing="0" w:after="0" w:afterAutospacing="0"/>
      </w:pPr>
      <w:r>
        <w:t>Полное и краткое название Университета</w:t>
      </w:r>
    </w:p>
    <w:p w:rsidR="005A3B11" w:rsidRDefault="005A3B11" w:rsidP="007B54DC">
      <w:pPr>
        <w:pStyle w:val="a3"/>
        <w:numPr>
          <w:ilvl w:val="1"/>
          <w:numId w:val="9"/>
        </w:numPr>
      </w:pPr>
      <w:r>
        <w:t>Индекс и наименование дисциплины</w:t>
      </w:r>
    </w:p>
    <w:p w:rsidR="005A3B11" w:rsidRDefault="005A3B11" w:rsidP="007B54DC">
      <w:pPr>
        <w:pStyle w:val="a3"/>
        <w:numPr>
          <w:ilvl w:val="1"/>
          <w:numId w:val="9"/>
        </w:numPr>
      </w:pPr>
      <w:r>
        <w:t>Индекс и наименование направления подготовки или специальности</w:t>
      </w:r>
    </w:p>
    <w:p w:rsidR="005A3B11" w:rsidRDefault="007B54DC" w:rsidP="007B54DC">
      <w:pPr>
        <w:pStyle w:val="a3"/>
        <w:numPr>
          <w:ilvl w:val="1"/>
          <w:numId w:val="9"/>
        </w:numPr>
      </w:pPr>
      <w:r>
        <w:t>Квалификация (степень) выпускника</w:t>
      </w:r>
    </w:p>
    <w:p w:rsidR="007B54DC" w:rsidRDefault="007B54DC" w:rsidP="007B54DC">
      <w:pPr>
        <w:pStyle w:val="a3"/>
        <w:numPr>
          <w:ilvl w:val="1"/>
          <w:numId w:val="9"/>
        </w:numPr>
      </w:pPr>
      <w:r>
        <w:t>Форма обучения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Цели и задачи изучения дисциплины</w:t>
      </w:r>
    </w:p>
    <w:p w:rsidR="00D519F4" w:rsidRDefault="00D519F4" w:rsidP="00BA7D11">
      <w:pPr>
        <w:pStyle w:val="a3"/>
        <w:numPr>
          <w:ilvl w:val="0"/>
          <w:numId w:val="9"/>
        </w:numPr>
      </w:pPr>
      <w:r>
        <w:t>Место дисциплины в структуре ООП бакалавриата</w:t>
      </w:r>
    </w:p>
    <w:p w:rsidR="00D40315" w:rsidRDefault="00D40315" w:rsidP="00BA7D11">
      <w:pPr>
        <w:pStyle w:val="a3"/>
        <w:numPr>
          <w:ilvl w:val="0"/>
          <w:numId w:val="9"/>
        </w:numPr>
      </w:pPr>
      <w:r>
        <w:t xml:space="preserve">Компетенции </w:t>
      </w:r>
      <w:r w:rsidR="003D19A9">
        <w:t>обучающегося</w:t>
      </w:r>
      <w:r>
        <w:t>, формируемые в результате освоения дисциплины (модуля)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Содержание дисциплины</w:t>
      </w:r>
    </w:p>
    <w:p w:rsidR="007B54DC" w:rsidRDefault="007B54DC" w:rsidP="000A4179">
      <w:pPr>
        <w:pStyle w:val="a3"/>
        <w:numPr>
          <w:ilvl w:val="1"/>
          <w:numId w:val="9"/>
        </w:numPr>
      </w:pPr>
      <w:r>
        <w:t>Общая трудоёмкость дисциплины (в часах)</w:t>
      </w:r>
    </w:p>
    <w:p w:rsidR="007B54DC" w:rsidRDefault="007B54DC" w:rsidP="000A4179">
      <w:pPr>
        <w:pStyle w:val="a3"/>
        <w:numPr>
          <w:ilvl w:val="1"/>
          <w:numId w:val="9"/>
        </w:numPr>
      </w:pPr>
      <w:r>
        <w:t>Наименование и содержание разделов дисциплины (модуля)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Разделы дисциплины (модуля), виды учебной работы и аттестации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Лабораторные работы (темы)</w:t>
      </w:r>
    </w:p>
    <w:p w:rsidR="00D40315" w:rsidRDefault="00D40315" w:rsidP="00BA7D11">
      <w:pPr>
        <w:pStyle w:val="a3"/>
        <w:numPr>
          <w:ilvl w:val="0"/>
          <w:numId w:val="9"/>
        </w:numPr>
      </w:pPr>
      <w:r>
        <w:t>Образовательные технологии</w:t>
      </w:r>
    </w:p>
    <w:p w:rsidR="00D40315" w:rsidRDefault="00D40315" w:rsidP="00BA7D11">
      <w:pPr>
        <w:pStyle w:val="a3"/>
        <w:numPr>
          <w:ilvl w:val="0"/>
          <w:numId w:val="9"/>
        </w:numPr>
      </w:pPr>
      <w:r>
        <w:t>Учебно – методическое обеспечение самостоятельной работы обучающихся. Оценочные средства текущего контроля успеваемости, промежуточной аттестации по итогам освоения дисциплины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Порядок оформления отчетов к лабораторным работам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Вопросы к коллоквиуму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Тематика курсовых работ (проектов)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Учебно – методические материалы по дисциплине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Основная литература</w:t>
      </w:r>
    </w:p>
    <w:p w:rsidR="000A4179" w:rsidRDefault="000A4179" w:rsidP="000A4179">
      <w:pPr>
        <w:pStyle w:val="a3"/>
        <w:numPr>
          <w:ilvl w:val="1"/>
          <w:numId w:val="9"/>
        </w:numPr>
      </w:pPr>
      <w:r>
        <w:t>Дополнительная литература</w:t>
      </w:r>
    </w:p>
    <w:p w:rsidR="00097B27" w:rsidRDefault="00097B27" w:rsidP="00BA7D11">
      <w:pPr>
        <w:pStyle w:val="a3"/>
        <w:numPr>
          <w:ilvl w:val="0"/>
          <w:numId w:val="9"/>
        </w:numPr>
      </w:pPr>
      <w:r>
        <w:t>Материально – техническое обеспечение учебного процесса</w:t>
      </w:r>
    </w:p>
    <w:p w:rsidR="000A4179" w:rsidRDefault="000A417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0A4179" w:rsidRPr="00996743" w:rsidRDefault="000A4179" w:rsidP="000A4179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 xml:space="preserve">Методические </w:t>
      </w:r>
      <w:r w:rsidR="00672D44">
        <w:rPr>
          <w:i/>
          <w:sz w:val="28"/>
          <w:szCs w:val="28"/>
          <w:u w:val="single"/>
        </w:rPr>
        <w:t>указания</w:t>
      </w:r>
      <w:r>
        <w:rPr>
          <w:i/>
          <w:sz w:val="28"/>
          <w:szCs w:val="28"/>
          <w:u w:val="single"/>
        </w:rPr>
        <w:t xml:space="preserve"> по дисциплине для преподавателей</w:t>
      </w:r>
    </w:p>
    <w:p w:rsidR="000A4179" w:rsidRDefault="000A4179" w:rsidP="000A4179">
      <w:pPr>
        <w:pStyle w:val="a3"/>
      </w:pPr>
      <w:r>
        <w:t xml:space="preserve">Методические </w:t>
      </w:r>
      <w:r w:rsidRPr="000A4179">
        <w:t>материалы по дисциплине</w:t>
      </w:r>
      <w:r>
        <w:t xml:space="preserve"> для преподавателя содержат:</w:t>
      </w:r>
    </w:p>
    <w:p w:rsidR="000A4179" w:rsidRDefault="000A4179" w:rsidP="000A4179">
      <w:pPr>
        <w:pStyle w:val="a3"/>
        <w:numPr>
          <w:ilvl w:val="0"/>
          <w:numId w:val="10"/>
        </w:numPr>
      </w:pPr>
      <w:r>
        <w:t>Индекс и наименование дисциплины</w:t>
      </w:r>
    </w:p>
    <w:p w:rsidR="000A4179" w:rsidRDefault="000A4179" w:rsidP="000A4179">
      <w:pPr>
        <w:pStyle w:val="a3"/>
        <w:numPr>
          <w:ilvl w:val="0"/>
          <w:numId w:val="10"/>
        </w:numPr>
      </w:pPr>
      <w:r>
        <w:t>Индекс и наименование направления подготовки (специальности)</w:t>
      </w:r>
    </w:p>
    <w:p w:rsidR="000A4179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чтению лекций</w:t>
      </w:r>
    </w:p>
    <w:p w:rsidR="000A4179" w:rsidRPr="003B65D5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 w:rsidRPr="003B65D5">
        <w:t>Методические рекомендации по проведению лабораторных работ</w:t>
      </w:r>
    </w:p>
    <w:p w:rsidR="000A4179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руководству курсовым проектом (или курсовой работой)</w:t>
      </w:r>
    </w:p>
    <w:p w:rsidR="000A4179" w:rsidRDefault="000A4179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Билеты к экзамену</w:t>
      </w:r>
    </w:p>
    <w:p w:rsidR="00AC594F" w:rsidRDefault="00AC594F" w:rsidP="000A4179">
      <w:pPr>
        <w:pStyle w:val="a3"/>
        <w:numPr>
          <w:ilvl w:val="0"/>
          <w:numId w:val="10"/>
        </w:numPr>
        <w:tabs>
          <w:tab w:val="left" w:pos="2355"/>
        </w:tabs>
      </w:pPr>
      <w:r>
        <w:t>Вопросы к зачету</w:t>
      </w:r>
    </w:p>
    <w:p w:rsidR="009446AD" w:rsidRDefault="009446AD">
      <w:pP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  <w: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  <w:br w:type="page"/>
      </w:r>
    </w:p>
    <w:p w:rsidR="00EC5605" w:rsidRDefault="00EC5605">
      <w:pPr>
        <w:rPr>
          <w:rFonts w:ascii="Times New Roman" w:eastAsia="Times New Roman" w:hAnsi="Times New Roman" w:cs="Times New Roman"/>
          <w:i/>
          <w:sz w:val="28"/>
          <w:szCs w:val="28"/>
          <w:u w:val="single"/>
          <w:lang w:eastAsia="ru-RU"/>
        </w:rPr>
      </w:pPr>
    </w:p>
    <w:p w:rsidR="00EC5605" w:rsidRPr="00996743" w:rsidRDefault="00EC5605" w:rsidP="00EC5605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 xml:space="preserve">Методические </w:t>
      </w:r>
      <w:r w:rsidR="00672D44">
        <w:rPr>
          <w:i/>
          <w:sz w:val="28"/>
          <w:szCs w:val="28"/>
          <w:u w:val="single"/>
        </w:rPr>
        <w:t>указания</w:t>
      </w:r>
      <w:r>
        <w:rPr>
          <w:i/>
          <w:sz w:val="28"/>
          <w:szCs w:val="28"/>
          <w:u w:val="single"/>
        </w:rPr>
        <w:t xml:space="preserve"> по дисциплине для студентов</w:t>
      </w:r>
    </w:p>
    <w:p w:rsidR="00EC5605" w:rsidRDefault="00EC5605" w:rsidP="00EC5605">
      <w:pPr>
        <w:pStyle w:val="a3"/>
      </w:pPr>
      <w:r>
        <w:t xml:space="preserve">Методические </w:t>
      </w:r>
      <w:r w:rsidRPr="000A4179">
        <w:t>материалы по дисциплине</w:t>
      </w:r>
      <w:r>
        <w:t xml:space="preserve"> для студентов содержат:</w:t>
      </w:r>
    </w:p>
    <w:p w:rsidR="00EC5605" w:rsidRDefault="00EC5605" w:rsidP="00EC5605">
      <w:pPr>
        <w:pStyle w:val="a3"/>
        <w:numPr>
          <w:ilvl w:val="0"/>
          <w:numId w:val="10"/>
        </w:numPr>
      </w:pPr>
      <w:r>
        <w:t>Индекс и наименование дисциплины</w:t>
      </w:r>
    </w:p>
    <w:p w:rsidR="00EC5605" w:rsidRDefault="00EC5605" w:rsidP="00EC5605">
      <w:pPr>
        <w:pStyle w:val="a3"/>
        <w:numPr>
          <w:ilvl w:val="0"/>
          <w:numId w:val="10"/>
        </w:numPr>
      </w:pPr>
      <w:r>
        <w:t>Индекс и наименование направления подготовки (специальности)</w:t>
      </w:r>
    </w:p>
    <w:p w:rsidR="00EC5605" w:rsidRDefault="00EC5605" w:rsidP="00EC5605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подготовке к лекциям</w:t>
      </w:r>
    </w:p>
    <w:p w:rsidR="00EC5605" w:rsidRDefault="00EC5605" w:rsidP="00EC5605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выполнению лабораторных работ</w:t>
      </w:r>
    </w:p>
    <w:p w:rsidR="00EC5605" w:rsidRDefault="00EC5605" w:rsidP="00EC5605">
      <w:pPr>
        <w:pStyle w:val="a3"/>
        <w:numPr>
          <w:ilvl w:val="0"/>
          <w:numId w:val="10"/>
        </w:numPr>
        <w:tabs>
          <w:tab w:val="left" w:pos="2355"/>
        </w:tabs>
      </w:pPr>
      <w:r>
        <w:t>Методические рекомендации по выполнению курсового проекта</w:t>
      </w:r>
      <w:r w:rsidR="008F0E93">
        <w:t xml:space="preserve"> (или курсовой работы</w:t>
      </w:r>
      <w:r>
        <w:t>)</w:t>
      </w:r>
    </w:p>
    <w:p w:rsidR="00EC5605" w:rsidRPr="00FD2B39" w:rsidRDefault="00EC5605" w:rsidP="00EC5605">
      <w:pPr>
        <w:pStyle w:val="a3"/>
        <w:tabs>
          <w:tab w:val="left" w:pos="2355"/>
        </w:tabs>
      </w:pPr>
    </w:p>
    <w:p w:rsidR="001456CD" w:rsidRPr="00996743" w:rsidRDefault="001456CD" w:rsidP="001456CD">
      <w:pPr>
        <w:pStyle w:val="a3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>Лист изменения УМК</w:t>
      </w:r>
    </w:p>
    <w:p w:rsidR="00AC594F" w:rsidRDefault="001456CD" w:rsidP="00AC594F">
      <w:pPr>
        <w:pStyle w:val="a3"/>
        <w:tabs>
          <w:tab w:val="left" w:pos="2355"/>
        </w:tabs>
      </w:pPr>
      <w:r>
        <w:t>Лист изменения УМК содержит:</w:t>
      </w:r>
    </w:p>
    <w:p w:rsidR="001456CD" w:rsidRDefault="001456CD" w:rsidP="001456CD">
      <w:pPr>
        <w:pStyle w:val="a3"/>
        <w:numPr>
          <w:ilvl w:val="0"/>
          <w:numId w:val="10"/>
        </w:numPr>
      </w:pPr>
      <w:r>
        <w:t>Индекс и наименование дисциплины</w:t>
      </w:r>
    </w:p>
    <w:p w:rsidR="001456CD" w:rsidRDefault="001456CD" w:rsidP="001456CD">
      <w:pPr>
        <w:pStyle w:val="a3"/>
        <w:numPr>
          <w:ilvl w:val="0"/>
          <w:numId w:val="10"/>
        </w:numPr>
      </w:pPr>
      <w:r>
        <w:t>Таблицу, содержащую</w:t>
      </w:r>
    </w:p>
    <w:p w:rsidR="001456CD" w:rsidRDefault="001456CD" w:rsidP="009101C1">
      <w:pPr>
        <w:pStyle w:val="a3"/>
        <w:numPr>
          <w:ilvl w:val="1"/>
          <w:numId w:val="10"/>
        </w:numPr>
      </w:pPr>
      <w:r>
        <w:t>Дату внесения изменений</w:t>
      </w:r>
    </w:p>
    <w:p w:rsidR="001456CD" w:rsidRDefault="001456CD" w:rsidP="009101C1">
      <w:pPr>
        <w:pStyle w:val="a3"/>
        <w:numPr>
          <w:ilvl w:val="1"/>
          <w:numId w:val="10"/>
        </w:numPr>
      </w:pPr>
      <w:r>
        <w:t>Номер пункта рабочей программы УМКД, в который внесены изменения</w:t>
      </w:r>
    </w:p>
    <w:p w:rsidR="001456CD" w:rsidRDefault="001456CD" w:rsidP="009101C1">
      <w:pPr>
        <w:pStyle w:val="a3"/>
        <w:numPr>
          <w:ilvl w:val="1"/>
          <w:numId w:val="10"/>
        </w:numPr>
      </w:pPr>
      <w:r>
        <w:t>Содержание изменений</w:t>
      </w:r>
    </w:p>
    <w:p w:rsidR="00215592" w:rsidRDefault="00215592" w:rsidP="00215592">
      <w:pPr>
        <w:pStyle w:val="a3"/>
      </w:pPr>
    </w:p>
    <w:p w:rsidR="0052503A" w:rsidRDefault="0052503A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685FAD" w:rsidRPr="006B7916" w:rsidRDefault="00685FAD" w:rsidP="006B7916">
      <w:pPr>
        <w:pStyle w:val="1"/>
        <w:rPr>
          <w:rFonts w:eastAsia="Times New Roman"/>
          <w:color w:val="auto"/>
          <w:lang w:eastAsia="ru-RU"/>
        </w:rPr>
      </w:pPr>
      <w:bookmarkStart w:id="1" w:name="_Toc378199834"/>
      <w:r w:rsidRPr="006B7916">
        <w:rPr>
          <w:rFonts w:eastAsia="Times New Roman"/>
          <w:color w:val="auto"/>
          <w:lang w:eastAsia="ru-RU"/>
        </w:rPr>
        <w:lastRenderedPageBreak/>
        <w:t>Этап 2) Концепции и анализ предметной области</w:t>
      </w:r>
      <w:bookmarkEnd w:id="1"/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D – множество понятий, отражающих различные действия объектов предметной области (разные решения, принимаемые в данной области)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Q – множество понятий, образующих объекты предметной области. Туда входят и абстрактные и конкретные понятия.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P – множество понятий, отражающих свойства, признаки или различные состояния объектов предметной области.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>Множество R – множество понятий, отражающих отношения между объектами предметной области.</w:t>
      </w:r>
    </w:p>
    <w:p w:rsidR="00310C8D" w:rsidRDefault="00310C8D" w:rsidP="00310C8D">
      <w:pPr>
        <w:pStyle w:val="a3"/>
        <w:numPr>
          <w:ilvl w:val="0"/>
          <w:numId w:val="11"/>
        </w:numPr>
        <w:spacing w:before="0" w:beforeAutospacing="0" w:after="0" w:afterAutospacing="0"/>
      </w:pPr>
      <w:r w:rsidRPr="00310C8D">
        <w:t xml:space="preserve">Множество </w:t>
      </w:r>
      <w:r>
        <w:rPr>
          <w:lang w:val="en-US"/>
        </w:rPr>
        <w:t>V</w:t>
      </w:r>
      <w:r w:rsidRPr="00310C8D">
        <w:t xml:space="preserve"> – множество понятий, </w:t>
      </w:r>
      <w:r>
        <w:t>соответствующих значениям свойств и отношений</w:t>
      </w:r>
      <w:r w:rsidRPr="00310C8D">
        <w:t>.</w:t>
      </w:r>
    </w:p>
    <w:p w:rsidR="00122BF1" w:rsidRDefault="00122BF1" w:rsidP="00310C8D">
      <w:pPr>
        <w:pStyle w:val="a3"/>
        <w:spacing w:before="0" w:beforeAutospacing="0" w:after="0" w:afterAutospacing="0"/>
        <w:ind w:left="720"/>
      </w:pPr>
    </w:p>
    <w:p w:rsidR="00122BF1" w:rsidRDefault="00122BF1" w:rsidP="00310C8D">
      <w:pPr>
        <w:pStyle w:val="a3"/>
        <w:spacing w:before="0" w:beforeAutospacing="0" w:after="0" w:afterAutospacing="0"/>
        <w:ind w:left="720"/>
      </w:pPr>
    </w:p>
    <w:p w:rsidR="00B47453" w:rsidRDefault="00B47453" w:rsidP="00310C8D">
      <w:pPr>
        <w:pStyle w:val="a3"/>
        <w:spacing w:before="0" w:beforeAutospacing="0" w:after="0" w:afterAutospacing="0"/>
        <w:ind w:left="720"/>
      </w:pPr>
    </w:p>
    <w:p w:rsidR="00B47453" w:rsidRPr="006A0D01" w:rsidRDefault="00C368BA" w:rsidP="00C368BA">
      <w:pPr>
        <w:pStyle w:val="a3"/>
        <w:spacing w:after="0"/>
      </w:pPr>
      <w:r>
        <w:rPr>
          <w:lang w:val="en-US"/>
        </w:rPr>
        <w:t>Q</w:t>
      </w:r>
      <w:r w:rsidRPr="00C368BA">
        <w:t xml:space="preserve"> =</w:t>
      </w:r>
      <w:r w:rsidR="006A0D01" w:rsidRPr="006A0D01">
        <w:t xml:space="preserve"> {</w:t>
      </w:r>
      <w:r w:rsidR="006A0D01">
        <w:t>Преподаватель, УМКД, титульный лист УМКД, аннотацию, рабочую программу дисциплины, методические указания для преподавателей, методические указания для студентов, лист изменения УМК, приложения, выписка из учебного плана</w:t>
      </w:r>
      <w:r w:rsidR="00A62237">
        <w:t>, компетенции</w:t>
      </w:r>
      <w:r w:rsidR="00AE3F95">
        <w:t>, ФГОС</w:t>
      </w:r>
      <w:r w:rsidR="006A0D01" w:rsidRPr="006A0D01">
        <w:t>}</w:t>
      </w:r>
    </w:p>
    <w:p w:rsidR="006A0D01" w:rsidRDefault="006A0D01" w:rsidP="00310C8D">
      <w:pPr>
        <w:pStyle w:val="a3"/>
        <w:spacing w:before="0" w:beforeAutospacing="0" w:after="0" w:afterAutospacing="0"/>
        <w:ind w:left="720"/>
      </w:pPr>
    </w:p>
    <w:p w:rsidR="00E3400B" w:rsidRPr="00763B5A" w:rsidRDefault="00FB32E8" w:rsidP="000F0772">
      <w:pPr>
        <w:pStyle w:val="a3"/>
        <w:spacing w:before="0" w:beforeAutospacing="0" w:after="0" w:afterAutospacing="0"/>
      </w:pPr>
      <w:r w:rsidRPr="003E3210">
        <w:t>D</w:t>
      </w:r>
      <w:r w:rsidRPr="00FB32E8">
        <w:t>(</w:t>
      </w:r>
      <w:r w:rsidR="00E53A4F">
        <w:t xml:space="preserve">преподаватель) </w:t>
      </w:r>
      <w:r w:rsidR="00C368BA" w:rsidRPr="00763B5A">
        <w:t xml:space="preserve">= </w:t>
      </w:r>
    </w:p>
    <w:p w:rsidR="00F1597A" w:rsidRDefault="00E219FA" w:rsidP="003E3210">
      <w:pPr>
        <w:pStyle w:val="a3"/>
        <w:spacing w:before="0" w:beforeAutospacing="0" w:after="0" w:afterAutospacing="0"/>
      </w:pPr>
      <w:r w:rsidRPr="00E219FA">
        <w:t>{</w:t>
      </w:r>
    </w:p>
    <w:p w:rsidR="00AE3F95" w:rsidRDefault="00672D44" w:rsidP="00AE3F95">
      <w:pPr>
        <w:pStyle w:val="a3"/>
        <w:spacing w:before="0" w:beforeAutospacing="0" w:after="0" w:afterAutospacing="0"/>
        <w:ind w:firstLine="709"/>
      </w:pPr>
      <w:r>
        <w:t>п</w:t>
      </w:r>
      <w:r w:rsidR="006A0D01">
        <w:t>одготовить(</w:t>
      </w:r>
      <w:r w:rsidR="00DF28A9">
        <w:t>УМКД</w:t>
      </w:r>
      <w:r w:rsidR="006A0D01">
        <w:t>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proofErr w:type="gramStart"/>
      <w:r>
        <w:t>запрос</w:t>
      </w:r>
      <w:r w:rsidR="00672D44">
        <w:t>ить(</w:t>
      </w:r>
      <w:proofErr w:type="gramEnd"/>
      <w:r w:rsidR="00672D44">
        <w:t>выписка из учебного плана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заполнить (титульный лист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написать (аннота</w:t>
      </w:r>
      <w:r w:rsidR="00672D44">
        <w:t>ция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определить(цели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определить(задачи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написать</w:t>
      </w:r>
      <w:r w:rsidR="00A62237">
        <w:t xml:space="preserve"> (рабочая программа)</w:t>
      </w:r>
    </w:p>
    <w:p w:rsidR="00672D44" w:rsidRDefault="00A62237" w:rsidP="00E3400B">
      <w:pPr>
        <w:pStyle w:val="a3"/>
        <w:spacing w:before="0" w:beforeAutospacing="0" w:after="0" w:afterAutospacing="0"/>
        <w:ind w:firstLine="709"/>
      </w:pPr>
      <w:r>
        <w:t>выбрать (компетенции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придумать (лабораторные работы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пр</w:t>
      </w:r>
      <w:r w:rsidR="00672D44">
        <w:t>идумать (вопросы к коллоквиуму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придумать (</w:t>
      </w:r>
      <w:r w:rsidR="00672D44">
        <w:t>темы курсовых</w:t>
      </w:r>
      <w:r>
        <w:t>)</w:t>
      </w:r>
    </w:p>
    <w:p w:rsidR="00672D44" w:rsidRDefault="00BA390B" w:rsidP="00E3400B">
      <w:pPr>
        <w:pStyle w:val="a3"/>
        <w:spacing w:before="0" w:beforeAutospacing="0" w:after="0" w:afterAutospacing="0"/>
        <w:ind w:firstLine="709"/>
      </w:pPr>
      <w:r>
        <w:t>составить (список литературы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написать (методические указания для преподавателей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написать (методические указания по дисциплине для студентов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придумать (вопросы к зачету)</w:t>
      </w:r>
    </w:p>
    <w:p w:rsidR="00672D44" w:rsidRDefault="00672D44" w:rsidP="00E3400B">
      <w:pPr>
        <w:pStyle w:val="a3"/>
        <w:spacing w:before="0" w:beforeAutospacing="0" w:after="0" w:afterAutospacing="0"/>
        <w:ind w:firstLine="709"/>
      </w:pPr>
      <w:r>
        <w:t>придумать (билеты к экзамену)</w:t>
      </w:r>
    </w:p>
    <w:p w:rsidR="00DF28A9" w:rsidRPr="00A62237" w:rsidRDefault="00A62237" w:rsidP="00A62237">
      <w:pPr>
        <w:pStyle w:val="a3"/>
        <w:spacing w:before="0" w:beforeAutospacing="0" w:after="0" w:afterAutospacing="0"/>
      </w:pPr>
      <w:r w:rsidRPr="00A62237">
        <w:t>}</w:t>
      </w:r>
    </w:p>
    <w:p w:rsidR="00E3400B" w:rsidRPr="004A2120" w:rsidRDefault="00E3400B" w:rsidP="003E3210">
      <w:pPr>
        <w:pStyle w:val="a3"/>
        <w:spacing w:before="0" w:beforeAutospacing="0" w:after="0" w:afterAutospacing="0"/>
      </w:pPr>
      <w:r w:rsidRPr="004A2120">
        <w:br w:type="page"/>
      </w:r>
    </w:p>
    <w:p w:rsidR="00894AD0" w:rsidRPr="009B2528" w:rsidRDefault="00894AD0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lastRenderedPageBreak/>
        <w:t>P</w:t>
      </w:r>
      <w:r w:rsidRPr="00894AD0">
        <w:t>(</w:t>
      </w:r>
      <w:proofErr w:type="gramEnd"/>
      <w:r w:rsidR="00C445E8">
        <w:t>преподаватель</w:t>
      </w:r>
      <w:r w:rsidRPr="00894AD0">
        <w:t>)</w:t>
      </w:r>
      <w:r w:rsidR="001E319C">
        <w:t xml:space="preserve"> = </w:t>
      </w:r>
      <w:r w:rsidRPr="009B2528">
        <w:t>{</w:t>
      </w:r>
      <w:r w:rsidR="001E319C">
        <w:t>Работает</w:t>
      </w:r>
      <w:r w:rsidRPr="009B2528">
        <w:t>}</w:t>
      </w:r>
    </w:p>
    <w:p w:rsidR="00765CBF" w:rsidRPr="009B2528" w:rsidRDefault="00765CBF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D63206">
        <w:t>УМКД</w:t>
      </w:r>
      <w:r w:rsidRPr="00894AD0">
        <w:t>)</w:t>
      </w:r>
      <w:r w:rsidR="001E319C">
        <w:t xml:space="preserve"> = </w:t>
      </w:r>
      <w:r w:rsidRPr="009B2528">
        <w:t>{</w:t>
      </w:r>
      <w:r w:rsidR="000F0772">
        <w:t>Готов</w:t>
      </w:r>
      <w:r w:rsidRPr="009B2528">
        <w:t>}</w:t>
      </w:r>
    </w:p>
    <w:p w:rsidR="00D50CB6" w:rsidRPr="009B2528" w:rsidRDefault="00D50CB6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Титульный лист</w:t>
      </w:r>
      <w:r w:rsidRPr="00894AD0">
        <w:t>)</w:t>
      </w:r>
      <w:r w:rsidR="001E319C">
        <w:t xml:space="preserve"> = </w:t>
      </w:r>
      <w:r w:rsidRPr="009B2528">
        <w:t>{</w:t>
      </w:r>
      <w:r w:rsidR="00DE2B74">
        <w:t>заполнен</w:t>
      </w:r>
      <w:r w:rsidRPr="009B2528">
        <w:t>}</w:t>
      </w:r>
    </w:p>
    <w:p w:rsidR="00D50CB6" w:rsidRPr="009B2528" w:rsidRDefault="00D50CB6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Аннотация</w:t>
      </w:r>
      <w:r w:rsidRPr="00894AD0">
        <w:t>)</w:t>
      </w:r>
      <w:r w:rsidR="001E319C">
        <w:t xml:space="preserve"> = </w:t>
      </w:r>
      <w:r w:rsidRPr="009B2528">
        <w:t>{</w:t>
      </w:r>
      <w:r w:rsidR="00DE2B74">
        <w:t>Написана</w:t>
      </w:r>
      <w:r w:rsidRPr="009B2528">
        <w:t>}</w:t>
      </w:r>
    </w:p>
    <w:p w:rsidR="00423191" w:rsidRPr="009B2528" w:rsidRDefault="00423191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Рабочая программа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Написана</w:t>
      </w:r>
      <w:r w:rsidRPr="009B2528">
        <w:t>}</w:t>
      </w:r>
    </w:p>
    <w:p w:rsidR="0091446F" w:rsidRPr="009B2528" w:rsidRDefault="0091446F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DE2B74">
        <w:t>М</w:t>
      </w:r>
      <w:r>
        <w:t xml:space="preserve">етодические </w:t>
      </w:r>
      <w:r w:rsidR="00DE2B74">
        <w:t>указания</w:t>
      </w:r>
      <w:r>
        <w:t xml:space="preserve"> для преподавателей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Написаны</w:t>
      </w:r>
      <w:r w:rsidRPr="009B2528">
        <w:t>}</w:t>
      </w:r>
    </w:p>
    <w:p w:rsidR="006E37E3" w:rsidRPr="0065574B" w:rsidRDefault="000B245D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DE2B74">
        <w:t>М</w:t>
      </w:r>
      <w:r>
        <w:t xml:space="preserve">етодические </w:t>
      </w:r>
      <w:r w:rsidR="00DE2B74">
        <w:t>указания</w:t>
      </w:r>
      <w:r>
        <w:t xml:space="preserve"> для студентов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Написаны</w:t>
      </w:r>
      <w:r w:rsidRPr="009B2528">
        <w:t>}</w:t>
      </w:r>
    </w:p>
    <w:p w:rsidR="0001241B" w:rsidRPr="009B2528" w:rsidRDefault="0001241B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 xml:space="preserve">выписка из </w:t>
      </w:r>
      <w:r w:rsidR="001E319C">
        <w:t>у</w:t>
      </w:r>
      <w:r>
        <w:t>чебного плана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Получена</w:t>
      </w:r>
      <w:r w:rsidRPr="009B2528">
        <w:t>}</w:t>
      </w:r>
    </w:p>
    <w:p w:rsidR="00242A24" w:rsidRPr="009B2528" w:rsidRDefault="00242A24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цели изучения дисциплины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Определены</w:t>
      </w:r>
      <w:r w:rsidRPr="009B2528">
        <w:t>}</w:t>
      </w:r>
    </w:p>
    <w:p w:rsidR="00242A24" w:rsidRPr="009B2528" w:rsidRDefault="00242A24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задачи изучения дисциплины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Определены</w:t>
      </w:r>
      <w:r w:rsidRPr="009B2528">
        <w:t>}</w:t>
      </w:r>
    </w:p>
    <w:p w:rsidR="0053163B" w:rsidRPr="009B2528" w:rsidRDefault="0053163B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EB0FDF">
        <w:t>компетенции</w:t>
      </w:r>
      <w:r w:rsidRPr="00894AD0">
        <w:t>)</w:t>
      </w:r>
      <w:r w:rsidR="001E319C">
        <w:t xml:space="preserve"> = </w:t>
      </w:r>
      <w:r w:rsidRPr="009B2528">
        <w:t>{</w:t>
      </w:r>
      <w:r w:rsidR="00EB0FDF">
        <w:t>Выбраны</w:t>
      </w:r>
      <w:r w:rsidRPr="009B2528">
        <w:t>}</w:t>
      </w:r>
    </w:p>
    <w:p w:rsidR="00B604D6" w:rsidRDefault="00B604D6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AE3F95">
        <w:t xml:space="preserve">лабораторные работы) = </w:t>
      </w:r>
      <w:r w:rsidRPr="009B2528">
        <w:t>{</w:t>
      </w:r>
      <w:r w:rsidR="00AE3F95">
        <w:t>Придуманы</w:t>
      </w:r>
      <w:r w:rsidRPr="009B2528">
        <w:t>}</w:t>
      </w:r>
    </w:p>
    <w:p w:rsidR="00774F0E" w:rsidRDefault="00774F0E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AE3F95">
        <w:t>вопросы к коллоквиуму</w:t>
      </w:r>
      <w:r w:rsidRPr="00894AD0">
        <w:t>)</w:t>
      </w:r>
      <w:r w:rsidR="00AE3F95">
        <w:t xml:space="preserve"> = </w:t>
      </w:r>
      <w:r w:rsidRPr="009B2528">
        <w:t>{</w:t>
      </w:r>
      <w:r w:rsidR="00AE3F95">
        <w:t>Придуманы</w:t>
      </w:r>
      <w:r w:rsidRPr="009B2528">
        <w:t>}</w:t>
      </w:r>
    </w:p>
    <w:p w:rsidR="00AE3F95" w:rsidRDefault="00AE3F95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вопросы к зачету</w:t>
      </w:r>
      <w:r w:rsidRPr="00894AD0">
        <w:t>)</w:t>
      </w:r>
      <w:r>
        <w:t xml:space="preserve"> = </w:t>
      </w:r>
      <w:r w:rsidRPr="009B2528">
        <w:t>{</w:t>
      </w:r>
      <w:r>
        <w:t>Придуманы</w:t>
      </w:r>
      <w:r w:rsidRPr="009B2528">
        <w:t>}</w:t>
      </w:r>
    </w:p>
    <w:p w:rsidR="0065574B" w:rsidRDefault="0065574B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темы курсовых</w:t>
      </w:r>
      <w:r w:rsidRPr="00894AD0">
        <w:t>)</w:t>
      </w:r>
      <w:r>
        <w:t xml:space="preserve"> = </w:t>
      </w:r>
      <w:r w:rsidRPr="009B2528">
        <w:t>{</w:t>
      </w:r>
      <w:r>
        <w:t>Придуманы</w:t>
      </w:r>
      <w:r w:rsidRPr="009B2528">
        <w:t>}</w:t>
      </w:r>
    </w:p>
    <w:p w:rsidR="00AE3F95" w:rsidRDefault="00AE3F95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>
        <w:t>билеты к экзамену</w:t>
      </w:r>
      <w:r w:rsidRPr="00894AD0">
        <w:t>)</w:t>
      </w:r>
      <w:r>
        <w:t xml:space="preserve"> = </w:t>
      </w:r>
      <w:r w:rsidRPr="009B2528">
        <w:t>{</w:t>
      </w:r>
      <w:r>
        <w:t>Придуманы</w:t>
      </w:r>
      <w:r w:rsidRPr="009B2528">
        <w:t>}</w:t>
      </w:r>
    </w:p>
    <w:p w:rsidR="00B604D6" w:rsidRPr="00B604D6" w:rsidRDefault="007B5AAC" w:rsidP="00DF7808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P</w:t>
      </w:r>
      <w:r w:rsidRPr="00894AD0">
        <w:t>(</w:t>
      </w:r>
      <w:proofErr w:type="gramEnd"/>
      <w:r w:rsidR="00080106">
        <w:t>список литературы</w:t>
      </w:r>
      <w:r w:rsidRPr="00894AD0">
        <w:t>)</w:t>
      </w:r>
      <w:r w:rsidR="00AE3F95">
        <w:t xml:space="preserve"> = </w:t>
      </w:r>
      <w:r w:rsidRPr="009B2528">
        <w:t>{</w:t>
      </w:r>
      <w:r w:rsidR="00EB0FDF">
        <w:t>Составлен</w:t>
      </w:r>
      <w:r w:rsidRPr="009B2528">
        <w:t>}</w:t>
      </w:r>
    </w:p>
    <w:p w:rsidR="0052503A" w:rsidRDefault="0052503A" w:rsidP="008913BE">
      <w:pPr>
        <w:pStyle w:val="a3"/>
      </w:pP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Титульный лист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Аннотация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Рабочая программа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Методические указания для преподавателей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65574B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Методические указания для студентов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УМКД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выписка из учебного плана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есть у (Преподаватель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цели изучения дисциплины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в составе (рабочая программа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задачи изучения дисциплины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>
        <w:t>в составе (рабочая программа)</w:t>
      </w:r>
      <w:r w:rsidR="00066B24" w:rsidRPr="009B2528">
        <w:t>}</w:t>
      </w:r>
    </w:p>
    <w:p w:rsidR="00066B24" w:rsidRPr="009B2528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компетенции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066B24" w:rsidRPr="00066B24">
        <w:t xml:space="preserve"> </w:t>
      </w:r>
      <w:r w:rsidR="00066B24">
        <w:t>в составе (рабочая программа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 xml:space="preserve">лабораторные работы) = </w:t>
      </w:r>
      <w:r w:rsidR="00066B24" w:rsidRPr="009B2528">
        <w:t>{</w:t>
      </w:r>
      <w:r w:rsidR="004343C5" w:rsidRPr="004343C5">
        <w:t xml:space="preserve"> </w:t>
      </w:r>
      <w:r w:rsidR="004343C5">
        <w:t>в составе (рабочая программа</w:t>
      </w:r>
      <w:r w:rsidR="004343C5" w:rsidRPr="004343C5">
        <w:t>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вопросы к коллоквиуму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4343C5" w:rsidRPr="004343C5">
        <w:t xml:space="preserve"> </w:t>
      </w:r>
      <w:r w:rsidR="004343C5">
        <w:t>в составе (рабочая программа</w:t>
      </w:r>
      <w:r w:rsidR="004343C5" w:rsidRPr="004343C5">
        <w:t>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вопросы к зачету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4343C5" w:rsidRPr="004343C5">
        <w:t xml:space="preserve"> </w:t>
      </w:r>
      <w:r w:rsidR="004343C5">
        <w:t>в составе (Методические указания для преподавателей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темы курсовых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="004343C5" w:rsidRPr="004343C5">
        <w:t xml:space="preserve"> </w:t>
      </w:r>
      <w:r w:rsidR="004343C5">
        <w:t>в составе (рабочая программа</w:t>
      </w:r>
      <w:r w:rsidR="004343C5" w:rsidRPr="004343C5">
        <w:t>)</w:t>
      </w:r>
      <w:r w:rsidR="00066B24" w:rsidRPr="009B2528">
        <w:t>}</w:t>
      </w:r>
    </w:p>
    <w:p w:rsidR="00066B24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билеты к экзамену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Pr="00C6444E">
        <w:t xml:space="preserve"> </w:t>
      </w:r>
      <w:r>
        <w:t>в составе (</w:t>
      </w:r>
      <w:r w:rsidR="004343C5">
        <w:t>Методические указания для преподавателей</w:t>
      </w:r>
      <w:r>
        <w:t>)</w:t>
      </w:r>
      <w:r w:rsidR="00066B24" w:rsidRPr="009B2528">
        <w:t>}</w:t>
      </w:r>
    </w:p>
    <w:p w:rsidR="00066B24" w:rsidRPr="00B604D6" w:rsidRDefault="00C6444E" w:rsidP="00066B24">
      <w:pPr>
        <w:pStyle w:val="a3"/>
        <w:spacing w:before="120" w:beforeAutospacing="0" w:after="0" w:afterAutospacing="0"/>
      </w:pPr>
      <w:proofErr w:type="gramStart"/>
      <w:r>
        <w:rPr>
          <w:lang w:val="en-US"/>
        </w:rPr>
        <w:t>R</w:t>
      </w:r>
      <w:r w:rsidR="00066B24" w:rsidRPr="00894AD0">
        <w:t>(</w:t>
      </w:r>
      <w:proofErr w:type="gramEnd"/>
      <w:r w:rsidR="00066B24">
        <w:t>список литературы</w:t>
      </w:r>
      <w:r w:rsidR="00066B24" w:rsidRPr="00894AD0">
        <w:t>)</w:t>
      </w:r>
      <w:r w:rsidR="00066B24">
        <w:t xml:space="preserve"> = </w:t>
      </w:r>
      <w:r w:rsidR="00066B24" w:rsidRPr="009B2528">
        <w:t>{</w:t>
      </w:r>
      <w:r w:rsidRPr="00C6444E">
        <w:t xml:space="preserve"> </w:t>
      </w:r>
      <w:r>
        <w:t>в составе (рабочая программа)</w:t>
      </w:r>
      <w:r w:rsidR="00066B24" w:rsidRPr="009B2528">
        <w:t>}</w:t>
      </w:r>
    </w:p>
    <w:p w:rsidR="00066B24" w:rsidRDefault="00066B24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C6444E" w:rsidRDefault="00C6444E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9976DE" w:rsidRDefault="009976DE" w:rsidP="006B7916">
      <w:pPr>
        <w:pStyle w:val="1"/>
        <w:rPr>
          <w:rFonts w:eastAsia="Times New Roman"/>
          <w:color w:val="auto"/>
          <w:lang w:eastAsia="ru-RU"/>
        </w:rPr>
      </w:pPr>
      <w:bookmarkStart w:id="2" w:name="_Toc378199835"/>
      <w:r w:rsidRPr="006B7916">
        <w:rPr>
          <w:rFonts w:eastAsia="Times New Roman"/>
          <w:color w:val="auto"/>
          <w:lang w:eastAsia="ru-RU"/>
        </w:rPr>
        <w:lastRenderedPageBreak/>
        <w:t>Этап 3) Объектная модель</w:t>
      </w:r>
      <w:bookmarkEnd w:id="2"/>
    </w:p>
    <w:p w:rsidR="006E1B25" w:rsidRPr="00807701" w:rsidRDefault="006E1B25" w:rsidP="006E1B25">
      <w:pPr>
        <w:pStyle w:val="a3"/>
        <w:spacing w:before="120" w:beforeAutospacing="0" w:after="0" w:afterAutospacing="0"/>
      </w:pPr>
      <w:r w:rsidRPr="00807701">
        <w:t>Для реализации модели были выбраны следующие классы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7616" w:rsidTr="00F80198">
        <w:tc>
          <w:tcPr>
            <w:tcW w:w="9571" w:type="dxa"/>
            <w:gridSpan w:val="2"/>
          </w:tcPr>
          <w:p w:rsidR="00D87616" w:rsidRPr="00E90A3E" w:rsidRDefault="00F80198" w:rsidP="00E90A3E">
            <w:pPr>
              <w:pStyle w:val="a3"/>
              <w:jc w:val="center"/>
            </w:pPr>
            <w:r>
              <w:t>Человек</w:t>
            </w:r>
          </w:p>
        </w:tc>
      </w:tr>
      <w:tr w:rsidR="00D87616" w:rsidRPr="00E90A3E" w:rsidTr="00D87616">
        <w:tc>
          <w:tcPr>
            <w:tcW w:w="4785" w:type="dxa"/>
          </w:tcPr>
          <w:p w:rsidR="00CA4402" w:rsidRPr="00A677A9" w:rsidRDefault="00F80198" w:rsidP="00C16CC9">
            <w:pPr>
              <w:pStyle w:val="a3"/>
              <w:jc w:val="center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Торт</w:t>
            </w:r>
          </w:p>
          <w:p w:rsidR="00F80198" w:rsidRPr="00A677A9" w:rsidRDefault="008730AB" w:rsidP="008730AB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о</w:t>
            </w:r>
          </w:p>
          <w:p w:rsidR="00F80198" w:rsidRPr="00A677A9" w:rsidRDefault="00F80198" w:rsidP="00F80198">
            <w:pPr>
              <w:pStyle w:val="a3"/>
              <w:jc w:val="center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Ингредиенты</w:t>
            </w:r>
          </w:p>
        </w:tc>
        <w:tc>
          <w:tcPr>
            <w:tcW w:w="4786" w:type="dxa"/>
            <w:vMerge w:val="restart"/>
          </w:tcPr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Приготовить торт</w:t>
            </w:r>
          </w:p>
          <w:p w:rsidR="00E90A3E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Приготовить тесто</w:t>
            </w:r>
          </w:p>
          <w:p w:rsidR="00E90A3E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Перемешать ингредиенты</w:t>
            </w:r>
          </w:p>
          <w:p w:rsidR="00E90A3E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Опустить миксер</w:t>
            </w:r>
          </w:p>
          <w:p w:rsidR="00E90A3E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ключить миксер</w:t>
            </w:r>
          </w:p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ынуть миксер</w:t>
            </w:r>
          </w:p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ыключить миксер</w:t>
            </w:r>
          </w:p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ыпекать тесто</w:t>
            </w:r>
          </w:p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ключить духовку</w:t>
            </w:r>
          </w:p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Положить тесто</w:t>
            </w:r>
          </w:p>
          <w:p w:rsidR="00F80198" w:rsidRPr="00A677A9" w:rsidRDefault="00F80198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Подождать духовку</w:t>
            </w:r>
          </w:p>
          <w:p w:rsidR="00F80198" w:rsidRPr="00A677A9" w:rsidRDefault="00A677A9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ыключить духовку</w:t>
            </w:r>
          </w:p>
          <w:p w:rsidR="00A677A9" w:rsidRPr="00A677A9" w:rsidRDefault="00A677A9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Вытащить тесто</w:t>
            </w:r>
          </w:p>
          <w:p w:rsidR="00A677A9" w:rsidRPr="00A677A9" w:rsidRDefault="00A677A9" w:rsidP="00E90A3E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Нарезать украшения</w:t>
            </w:r>
          </w:p>
          <w:p w:rsidR="00A677A9" w:rsidRPr="00A677A9" w:rsidRDefault="00A677A9" w:rsidP="00A677A9">
            <w:pPr>
              <w:pStyle w:val="a3"/>
              <w:spacing w:before="0" w:beforeAutospacing="0" w:after="0" w:afterAutospacing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красить торт</w:t>
            </w:r>
          </w:p>
        </w:tc>
      </w:tr>
      <w:tr w:rsidR="00D87616" w:rsidRPr="00E90A3E" w:rsidTr="00A677A9">
        <w:trPr>
          <w:trHeight w:val="3065"/>
        </w:trPr>
        <w:tc>
          <w:tcPr>
            <w:tcW w:w="4785" w:type="dxa"/>
          </w:tcPr>
          <w:p w:rsidR="00D87616" w:rsidRPr="00A677A9" w:rsidRDefault="00A677A9" w:rsidP="00A677A9">
            <w:pPr>
              <w:pStyle w:val="a3"/>
              <w:jc w:val="center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Нож</w:t>
            </w:r>
          </w:p>
          <w:p w:rsidR="00A677A9" w:rsidRPr="00A677A9" w:rsidRDefault="00A677A9" w:rsidP="00A677A9">
            <w:pPr>
              <w:pStyle w:val="a3"/>
              <w:jc w:val="center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Миска</w:t>
            </w:r>
          </w:p>
          <w:p w:rsidR="00A677A9" w:rsidRDefault="00A677A9" w:rsidP="00A677A9">
            <w:pPr>
              <w:pStyle w:val="a3"/>
              <w:jc w:val="center"/>
              <w:rPr>
                <w:sz w:val="28"/>
                <w:szCs w:val="28"/>
              </w:rPr>
            </w:pPr>
            <w:r w:rsidRPr="00A677A9">
              <w:rPr>
                <w:sz w:val="28"/>
                <w:szCs w:val="28"/>
              </w:rPr>
              <w:t>Доска</w:t>
            </w:r>
          </w:p>
          <w:p w:rsidR="00A677A9" w:rsidRDefault="008730AB" w:rsidP="00A677A9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уховка</w:t>
            </w:r>
          </w:p>
          <w:p w:rsidR="008730AB" w:rsidRPr="00A677A9" w:rsidRDefault="008730AB" w:rsidP="00A677A9">
            <w:pPr>
              <w:pStyle w:val="a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ксер</w:t>
            </w:r>
          </w:p>
        </w:tc>
        <w:tc>
          <w:tcPr>
            <w:tcW w:w="4786" w:type="dxa"/>
            <w:vMerge/>
          </w:tcPr>
          <w:p w:rsidR="00D87616" w:rsidRPr="00E90A3E" w:rsidRDefault="00D87616" w:rsidP="008913BE">
            <w:pPr>
              <w:pStyle w:val="a3"/>
            </w:pPr>
          </w:p>
        </w:tc>
      </w:tr>
    </w:tbl>
    <w:p w:rsidR="009976DE" w:rsidRDefault="009976DE" w:rsidP="00CB75FF">
      <w:pPr>
        <w:pStyle w:val="a3"/>
        <w:spacing w:before="0" w:beforeAutospacing="0" w:after="0" w:afterAutospacing="0"/>
      </w:pPr>
    </w:p>
    <w:p w:rsidR="00A677A9" w:rsidRPr="00E90A3E" w:rsidRDefault="00A677A9" w:rsidP="00A677A9">
      <w:pPr>
        <w:pStyle w:val="a3"/>
        <w:spacing w:before="0" w:beforeAutospacing="0" w:after="0" w:afterAutospacing="0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677A9" w:rsidTr="00165B6C">
        <w:tc>
          <w:tcPr>
            <w:tcW w:w="9571" w:type="dxa"/>
            <w:gridSpan w:val="2"/>
          </w:tcPr>
          <w:p w:rsidR="00A677A9" w:rsidRPr="00E90A3E" w:rsidRDefault="00A677A9" w:rsidP="00165B6C">
            <w:pPr>
              <w:pStyle w:val="a3"/>
              <w:jc w:val="center"/>
            </w:pPr>
            <w:r>
              <w:t>Торт</w:t>
            </w:r>
          </w:p>
        </w:tc>
      </w:tr>
      <w:tr w:rsidR="00A677A9" w:rsidRPr="00E90A3E" w:rsidTr="00165B6C">
        <w:tc>
          <w:tcPr>
            <w:tcW w:w="4785" w:type="dxa"/>
          </w:tcPr>
          <w:p w:rsidR="00A677A9" w:rsidRDefault="00A677A9" w:rsidP="00165B6C">
            <w:pPr>
              <w:pStyle w:val="a3"/>
              <w:jc w:val="center"/>
            </w:pPr>
            <w:r>
              <w:t>Готов</w:t>
            </w:r>
          </w:p>
          <w:p w:rsidR="00A677A9" w:rsidRPr="00E90A3E" w:rsidRDefault="00A677A9" w:rsidP="00165B6C">
            <w:pPr>
              <w:pStyle w:val="a3"/>
              <w:jc w:val="center"/>
            </w:pPr>
          </w:p>
        </w:tc>
        <w:tc>
          <w:tcPr>
            <w:tcW w:w="4786" w:type="dxa"/>
            <w:vMerge w:val="restart"/>
          </w:tcPr>
          <w:p w:rsidR="00A677A9" w:rsidRPr="00E90A3E" w:rsidRDefault="00A677A9" w:rsidP="00165B6C">
            <w:pPr>
              <w:pStyle w:val="a3"/>
              <w:spacing w:before="0" w:beforeAutospacing="0" w:after="0" w:afterAutospacing="0"/>
            </w:pPr>
          </w:p>
        </w:tc>
      </w:tr>
      <w:tr w:rsidR="00A677A9" w:rsidRPr="00E90A3E" w:rsidTr="00165B6C">
        <w:trPr>
          <w:trHeight w:val="1495"/>
        </w:trPr>
        <w:tc>
          <w:tcPr>
            <w:tcW w:w="4785" w:type="dxa"/>
          </w:tcPr>
          <w:p w:rsidR="008730AB" w:rsidRDefault="008730AB" w:rsidP="00A677A9">
            <w:pPr>
              <w:pStyle w:val="a3"/>
              <w:spacing w:before="0" w:beforeAutospacing="0" w:after="0" w:afterAutospacing="0"/>
            </w:pPr>
          </w:p>
          <w:p w:rsidR="00A677A9" w:rsidRPr="00E90A3E" w:rsidRDefault="00A677A9" w:rsidP="00A677A9">
            <w:pPr>
              <w:pStyle w:val="a3"/>
              <w:spacing w:before="0" w:beforeAutospacing="0" w:after="0" w:afterAutospacing="0"/>
            </w:pPr>
          </w:p>
        </w:tc>
        <w:tc>
          <w:tcPr>
            <w:tcW w:w="4786" w:type="dxa"/>
            <w:vMerge/>
          </w:tcPr>
          <w:p w:rsidR="00A677A9" w:rsidRPr="00E90A3E" w:rsidRDefault="00A677A9" w:rsidP="00165B6C">
            <w:pPr>
              <w:pStyle w:val="a3"/>
            </w:pPr>
          </w:p>
        </w:tc>
      </w:tr>
    </w:tbl>
    <w:p w:rsidR="00A677A9" w:rsidRPr="00E90A3E" w:rsidRDefault="00A677A9" w:rsidP="00A677A9">
      <w:pPr>
        <w:pStyle w:val="a3"/>
        <w:spacing w:before="0" w:beforeAutospacing="0" w:after="0" w:afterAutospacing="0"/>
      </w:pPr>
    </w:p>
    <w:p w:rsidR="00A677A9" w:rsidRDefault="00A677A9" w:rsidP="00CB75FF">
      <w:pPr>
        <w:pStyle w:val="a3"/>
        <w:spacing w:before="0" w:beforeAutospacing="0" w:after="0" w:afterAutospacing="0"/>
      </w:pPr>
    </w:p>
    <w:p w:rsidR="00A677A9" w:rsidRPr="00E90A3E" w:rsidRDefault="00A677A9" w:rsidP="00CB75FF">
      <w:pPr>
        <w:pStyle w:val="a3"/>
        <w:spacing w:before="0" w:beforeAutospacing="0" w:after="0" w:afterAutospacing="0"/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CA4402" w:rsidTr="00F80198">
        <w:tc>
          <w:tcPr>
            <w:tcW w:w="9571" w:type="dxa"/>
            <w:gridSpan w:val="2"/>
          </w:tcPr>
          <w:p w:rsidR="00CA4402" w:rsidRPr="00E90A3E" w:rsidRDefault="00A677A9" w:rsidP="00F80198">
            <w:pPr>
              <w:pStyle w:val="a3"/>
              <w:jc w:val="center"/>
            </w:pPr>
            <w:r>
              <w:t>Тесто</w:t>
            </w:r>
          </w:p>
        </w:tc>
      </w:tr>
      <w:tr w:rsidR="00CA4402" w:rsidRPr="00E90A3E" w:rsidTr="00F80198">
        <w:tc>
          <w:tcPr>
            <w:tcW w:w="4785" w:type="dxa"/>
          </w:tcPr>
          <w:p w:rsidR="00CA4402" w:rsidRDefault="00CA4402" w:rsidP="00CA4402">
            <w:pPr>
              <w:pStyle w:val="a3"/>
              <w:jc w:val="center"/>
            </w:pPr>
            <w:r>
              <w:t>Готов</w:t>
            </w:r>
            <w:r w:rsidR="00A677A9">
              <w:t>о</w:t>
            </w:r>
          </w:p>
          <w:p w:rsidR="00C16CC9" w:rsidRPr="00E90A3E" w:rsidRDefault="00C16CC9" w:rsidP="00CA4402">
            <w:pPr>
              <w:pStyle w:val="a3"/>
              <w:jc w:val="center"/>
            </w:pPr>
          </w:p>
        </w:tc>
        <w:tc>
          <w:tcPr>
            <w:tcW w:w="4786" w:type="dxa"/>
            <w:vMerge w:val="restart"/>
          </w:tcPr>
          <w:p w:rsidR="00CA4402" w:rsidRPr="00E90A3E" w:rsidRDefault="00CA4402" w:rsidP="00CA4402">
            <w:pPr>
              <w:pStyle w:val="a3"/>
              <w:spacing w:before="0" w:beforeAutospacing="0" w:after="0" w:afterAutospacing="0"/>
            </w:pPr>
          </w:p>
        </w:tc>
      </w:tr>
      <w:tr w:rsidR="00CA4402" w:rsidRPr="00E90A3E" w:rsidTr="00A677A9">
        <w:trPr>
          <w:trHeight w:val="1495"/>
        </w:trPr>
        <w:tc>
          <w:tcPr>
            <w:tcW w:w="4785" w:type="dxa"/>
          </w:tcPr>
          <w:p w:rsidR="00CA4402" w:rsidRDefault="00A677A9" w:rsidP="00A677A9">
            <w:pPr>
              <w:pStyle w:val="a3"/>
              <w:spacing w:before="0" w:beforeAutospacing="0" w:after="0" w:afterAutospacing="0"/>
            </w:pPr>
            <w:r>
              <w:t xml:space="preserve"> Для</w:t>
            </w:r>
            <w:r w:rsidR="00E53B0B">
              <w:t xml:space="preserve"> </w:t>
            </w:r>
            <w:r>
              <w:t xml:space="preserve">торта </w:t>
            </w:r>
          </w:p>
          <w:p w:rsidR="00A677A9" w:rsidRDefault="00A677A9" w:rsidP="00A677A9">
            <w:pPr>
              <w:pStyle w:val="a3"/>
              <w:spacing w:before="0" w:beforeAutospacing="0" w:after="0" w:afterAutospacing="0"/>
            </w:pPr>
            <w:r>
              <w:t>Положено в духовку</w:t>
            </w:r>
          </w:p>
          <w:p w:rsidR="008730AB" w:rsidRPr="00E90A3E" w:rsidRDefault="008730AB" w:rsidP="00A677A9">
            <w:pPr>
              <w:pStyle w:val="a3"/>
              <w:spacing w:before="0" w:beforeAutospacing="0" w:after="0" w:afterAutospacing="0"/>
            </w:pPr>
          </w:p>
        </w:tc>
        <w:tc>
          <w:tcPr>
            <w:tcW w:w="4786" w:type="dxa"/>
            <w:vMerge/>
          </w:tcPr>
          <w:p w:rsidR="00CA4402" w:rsidRPr="00E90A3E" w:rsidRDefault="00CA4402" w:rsidP="00F80198">
            <w:pPr>
              <w:pStyle w:val="a3"/>
            </w:pPr>
          </w:p>
        </w:tc>
      </w:tr>
    </w:tbl>
    <w:p w:rsidR="00CA4402" w:rsidRPr="00E90A3E" w:rsidRDefault="00CA4402" w:rsidP="00CB75FF">
      <w:pPr>
        <w:pStyle w:val="a3"/>
        <w:spacing w:before="0" w:beforeAutospacing="0" w:after="0" w:afterAutospacing="0"/>
      </w:pPr>
    </w:p>
    <w:tbl>
      <w:tblPr>
        <w:tblStyle w:val="a8"/>
        <w:tblpPr w:leftFromText="180" w:rightFromText="180" w:vertAnchor="text" w:horzAnchor="margin" w:tblpY="37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63B5A" w:rsidTr="00763B5A">
        <w:tc>
          <w:tcPr>
            <w:tcW w:w="9571" w:type="dxa"/>
            <w:gridSpan w:val="2"/>
          </w:tcPr>
          <w:p w:rsidR="00763B5A" w:rsidRPr="00E90A3E" w:rsidRDefault="008730AB" w:rsidP="00763B5A">
            <w:pPr>
              <w:pStyle w:val="a3"/>
              <w:jc w:val="center"/>
            </w:pPr>
            <w:r>
              <w:t>Украшения</w:t>
            </w:r>
          </w:p>
        </w:tc>
      </w:tr>
      <w:tr w:rsidR="00763B5A" w:rsidRPr="00E90A3E" w:rsidTr="00763B5A">
        <w:tc>
          <w:tcPr>
            <w:tcW w:w="4785" w:type="dxa"/>
          </w:tcPr>
          <w:p w:rsidR="00763B5A" w:rsidRPr="00E90A3E" w:rsidRDefault="00763B5A" w:rsidP="00763B5A">
            <w:pPr>
              <w:pStyle w:val="a3"/>
              <w:spacing w:before="0" w:beforeAutospacing="0" w:after="0" w:afterAutospacing="0"/>
            </w:pPr>
          </w:p>
        </w:tc>
        <w:tc>
          <w:tcPr>
            <w:tcW w:w="4786" w:type="dxa"/>
            <w:vMerge w:val="restart"/>
          </w:tcPr>
          <w:p w:rsidR="00763B5A" w:rsidRPr="00E90A3E" w:rsidRDefault="00763B5A" w:rsidP="00763B5A">
            <w:pPr>
              <w:pStyle w:val="a3"/>
              <w:spacing w:before="0" w:beforeAutospacing="0" w:after="0" w:afterAutospacing="0"/>
            </w:pPr>
          </w:p>
        </w:tc>
      </w:tr>
      <w:tr w:rsidR="00763B5A" w:rsidRPr="00E90A3E" w:rsidTr="00763B5A">
        <w:tc>
          <w:tcPr>
            <w:tcW w:w="4785" w:type="dxa"/>
          </w:tcPr>
          <w:p w:rsidR="00763B5A" w:rsidRPr="00E90A3E" w:rsidRDefault="00E53B0B" w:rsidP="00763B5A">
            <w:pPr>
              <w:pStyle w:val="a3"/>
              <w:spacing w:before="0" w:beforeAutospacing="0" w:after="0" w:afterAutospacing="0"/>
            </w:pPr>
            <w:r>
              <w:t>На доске</w:t>
            </w:r>
          </w:p>
        </w:tc>
        <w:tc>
          <w:tcPr>
            <w:tcW w:w="4786" w:type="dxa"/>
            <w:vMerge/>
          </w:tcPr>
          <w:p w:rsidR="00763B5A" w:rsidRPr="00E90A3E" w:rsidRDefault="00763B5A" w:rsidP="00763B5A">
            <w:pPr>
              <w:pStyle w:val="a3"/>
            </w:pPr>
          </w:p>
        </w:tc>
      </w:tr>
    </w:tbl>
    <w:p w:rsidR="00C16CC9" w:rsidRDefault="00C16CC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C16CC9" w:rsidRDefault="00C16CC9" w:rsidP="00C16CC9">
      <w:pPr>
        <w:rPr>
          <w:lang w:eastAsia="ru-RU"/>
        </w:rPr>
      </w:pPr>
      <w:bookmarkStart w:id="3" w:name="_GoBack"/>
      <w:bookmarkEnd w:id="3"/>
      <w:r>
        <w:rPr>
          <w:lang w:eastAsia="ru-RU"/>
        </w:rPr>
        <w:br w:type="page"/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CA4402" w:rsidTr="00F80198">
        <w:tc>
          <w:tcPr>
            <w:tcW w:w="9571" w:type="dxa"/>
            <w:gridSpan w:val="2"/>
          </w:tcPr>
          <w:p w:rsidR="00CA4402" w:rsidRPr="00E90A3E" w:rsidRDefault="00CA4402" w:rsidP="00F80198">
            <w:pPr>
              <w:pStyle w:val="a3"/>
              <w:jc w:val="center"/>
            </w:pPr>
            <w:r>
              <w:lastRenderedPageBreak/>
              <w:t>Рабочая программа</w:t>
            </w:r>
          </w:p>
        </w:tc>
      </w:tr>
      <w:tr w:rsidR="00CA4402" w:rsidRPr="00E90A3E" w:rsidTr="00F80198">
        <w:tc>
          <w:tcPr>
            <w:tcW w:w="4785" w:type="dxa"/>
          </w:tcPr>
          <w:p w:rsidR="00CA4402" w:rsidRDefault="007B23AE" w:rsidP="00CA4402">
            <w:pPr>
              <w:pStyle w:val="a3"/>
              <w:spacing w:before="0" w:beforeAutospacing="0" w:after="0" w:afterAutospacing="0"/>
            </w:pPr>
            <w:r>
              <w:t>Готова</w:t>
            </w:r>
          </w:p>
          <w:p w:rsidR="00CA4402" w:rsidRDefault="00CA4402" w:rsidP="00CA4402">
            <w:pPr>
              <w:pStyle w:val="a3"/>
              <w:spacing w:before="0" w:beforeAutospacing="0" w:after="0" w:afterAutospacing="0"/>
            </w:pPr>
            <w:r>
              <w:t>Цели изучения дисциплины</w:t>
            </w:r>
          </w:p>
          <w:p w:rsidR="00CA4402" w:rsidRDefault="00D93AE0" w:rsidP="00CA4402">
            <w:pPr>
              <w:pStyle w:val="a3"/>
              <w:spacing w:before="0" w:beforeAutospacing="0" w:after="0" w:afterAutospacing="0"/>
            </w:pPr>
            <w:r>
              <w:t>Задачи изучения дисциплины</w:t>
            </w:r>
          </w:p>
          <w:p w:rsidR="00D93AE0" w:rsidRDefault="00D93AE0" w:rsidP="00CA4402">
            <w:pPr>
              <w:pStyle w:val="a3"/>
              <w:spacing w:before="0" w:beforeAutospacing="0" w:after="0" w:afterAutospacing="0"/>
            </w:pPr>
            <w:r>
              <w:t>Компетенции</w:t>
            </w:r>
          </w:p>
          <w:p w:rsidR="00D93AE0" w:rsidRDefault="00D93AE0" w:rsidP="00D93AE0">
            <w:pPr>
              <w:pStyle w:val="a3"/>
              <w:spacing w:before="0" w:beforeAutospacing="0" w:after="0" w:afterAutospacing="0"/>
            </w:pPr>
            <w:r>
              <w:t>Лабораторные работы</w:t>
            </w:r>
          </w:p>
          <w:p w:rsidR="00D93AE0" w:rsidRDefault="00D93AE0" w:rsidP="00D93AE0">
            <w:pPr>
              <w:pStyle w:val="a3"/>
              <w:spacing w:before="0" w:beforeAutospacing="0" w:after="0" w:afterAutospacing="0"/>
            </w:pPr>
            <w:r>
              <w:t>Вопросы к коллоквиуму</w:t>
            </w:r>
          </w:p>
          <w:p w:rsidR="00D93AE0" w:rsidRDefault="00D93AE0" w:rsidP="00D93AE0">
            <w:pPr>
              <w:pStyle w:val="a3"/>
              <w:spacing w:before="0" w:beforeAutospacing="0" w:after="0" w:afterAutospacing="0"/>
            </w:pPr>
            <w:r>
              <w:t>Темы курсовых</w:t>
            </w:r>
          </w:p>
          <w:p w:rsidR="00D93AE0" w:rsidRPr="00E90A3E" w:rsidRDefault="00D93AE0" w:rsidP="00BC116A">
            <w:pPr>
              <w:pStyle w:val="a3"/>
              <w:spacing w:before="0" w:beforeAutospacing="0" w:after="0" w:afterAutospacing="0"/>
            </w:pPr>
            <w:r>
              <w:t>Список литературы</w:t>
            </w:r>
          </w:p>
        </w:tc>
        <w:tc>
          <w:tcPr>
            <w:tcW w:w="4786" w:type="dxa"/>
            <w:vMerge w:val="restart"/>
          </w:tcPr>
          <w:p w:rsidR="00CA4402" w:rsidRPr="00E90A3E" w:rsidRDefault="00CA4402" w:rsidP="00F80198">
            <w:pPr>
              <w:pStyle w:val="a3"/>
              <w:spacing w:before="0" w:beforeAutospacing="0" w:after="0" w:afterAutospacing="0"/>
            </w:pPr>
          </w:p>
        </w:tc>
      </w:tr>
      <w:tr w:rsidR="00CA4402" w:rsidRPr="00E90A3E" w:rsidTr="00F80198">
        <w:tc>
          <w:tcPr>
            <w:tcW w:w="4785" w:type="dxa"/>
          </w:tcPr>
          <w:p w:rsidR="00CA4402" w:rsidRPr="00E90A3E" w:rsidRDefault="00CA4402" w:rsidP="00CA4402">
            <w:pPr>
              <w:pStyle w:val="a3"/>
              <w:spacing w:before="0" w:beforeAutospacing="0" w:after="0" w:afterAutospacing="0"/>
            </w:pPr>
            <w:r>
              <w:t>В составе УМКД</w:t>
            </w:r>
          </w:p>
        </w:tc>
        <w:tc>
          <w:tcPr>
            <w:tcW w:w="4786" w:type="dxa"/>
            <w:vMerge/>
          </w:tcPr>
          <w:p w:rsidR="00CA4402" w:rsidRPr="00E90A3E" w:rsidRDefault="00CA4402" w:rsidP="00F80198">
            <w:pPr>
              <w:pStyle w:val="a3"/>
            </w:pPr>
          </w:p>
        </w:tc>
      </w:tr>
    </w:tbl>
    <w:p w:rsidR="00C16CC9" w:rsidRDefault="00C16CC9" w:rsidP="008913BE">
      <w:pPr>
        <w:pStyle w:val="a3"/>
        <w:rPr>
          <w:i/>
          <w:sz w:val="28"/>
          <w:szCs w:val="28"/>
        </w:rPr>
      </w:pPr>
    </w:p>
    <w:p w:rsidR="00C16CC9" w:rsidRDefault="00C16CC9" w:rsidP="00C16CC9">
      <w:pPr>
        <w:rPr>
          <w:rFonts w:ascii="Times New Roman" w:eastAsia="Times New Roman" w:hAnsi="Times New Roman" w:cs="Times New Roman"/>
          <w:lang w:eastAsia="ru-RU"/>
        </w:rPr>
      </w:pPr>
      <w:r>
        <w:br w:type="page"/>
      </w:r>
    </w:p>
    <w:p w:rsidR="00CF5D05" w:rsidRDefault="00CF5D05" w:rsidP="008913BE">
      <w:pPr>
        <w:pStyle w:val="a3"/>
        <w:rPr>
          <w:i/>
          <w:sz w:val="28"/>
          <w:szCs w:val="28"/>
        </w:rPr>
      </w:pPr>
      <w:r w:rsidRPr="00CF5D05">
        <w:rPr>
          <w:i/>
          <w:sz w:val="28"/>
          <w:szCs w:val="28"/>
        </w:rPr>
        <w:lastRenderedPageBreak/>
        <w:t>Концептуальн</w:t>
      </w:r>
      <w:r w:rsidR="00C16CC9">
        <w:rPr>
          <w:i/>
          <w:sz w:val="28"/>
          <w:szCs w:val="28"/>
        </w:rPr>
        <w:t>ые</w:t>
      </w:r>
      <w:r w:rsidRPr="00CF5D05">
        <w:rPr>
          <w:i/>
          <w:sz w:val="28"/>
          <w:szCs w:val="28"/>
        </w:rPr>
        <w:t xml:space="preserve"> структур</w:t>
      </w:r>
      <w:r w:rsidR="00C16CC9">
        <w:rPr>
          <w:i/>
          <w:sz w:val="28"/>
          <w:szCs w:val="28"/>
        </w:rPr>
        <w:t>ы</w:t>
      </w:r>
      <w:r w:rsidRPr="00CF5D05">
        <w:rPr>
          <w:i/>
          <w:sz w:val="28"/>
          <w:szCs w:val="28"/>
        </w:rPr>
        <w:t xml:space="preserve"> действия:</w:t>
      </w:r>
    </w:p>
    <w:p w:rsidR="00BC116A" w:rsidRPr="00CF5D05" w:rsidRDefault="00CF5D05" w:rsidP="008913BE">
      <w:pPr>
        <w:pStyle w:val="a3"/>
        <w:rPr>
          <w:i/>
          <w:sz w:val="28"/>
          <w:szCs w:val="28"/>
        </w:rPr>
      </w:pPr>
      <w:r>
        <w:object w:dxaOrig="6005" w:dyaOrig="3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6pt;height:194.4pt" o:ole="">
            <v:imagedata r:id="rId8" o:title=""/>
          </v:shape>
          <o:OLEObject Type="Embed" ProgID="Visio.Drawing.11" ShapeID="_x0000_i1025" DrawAspect="Content" ObjectID="_1511864398" r:id="rId9"/>
        </w:object>
      </w:r>
    </w:p>
    <w:p w:rsidR="002E1656" w:rsidRPr="00E90A3E" w:rsidRDefault="00CF5D05" w:rsidP="008913BE">
      <w:pPr>
        <w:pStyle w:val="a3"/>
      </w:pPr>
      <w:r>
        <w:object w:dxaOrig="8043" w:dyaOrig="4903">
          <v:shape id="_x0000_i1026" type="#_x0000_t75" style="width:402pt;height:245.4pt" o:ole="">
            <v:imagedata r:id="rId10" o:title=""/>
          </v:shape>
          <o:OLEObject Type="Embed" ProgID="Visio.Drawing.11" ShapeID="_x0000_i1026" DrawAspect="Content" ObjectID="_1511864399" r:id="rId11"/>
        </w:object>
      </w:r>
    </w:p>
    <w:p w:rsidR="002E1656" w:rsidRDefault="002E1656" w:rsidP="008913BE">
      <w:pPr>
        <w:pStyle w:val="a3"/>
      </w:pPr>
    </w:p>
    <w:p w:rsidR="00CF5D05" w:rsidRDefault="00215FA4" w:rsidP="008913BE">
      <w:pPr>
        <w:pStyle w:val="a3"/>
      </w:pPr>
      <w:r>
        <w:object w:dxaOrig="5682" w:dyaOrig="4676">
          <v:shape id="_x0000_i1027" type="#_x0000_t75" style="width:283.8pt;height:233.4pt" o:ole="">
            <v:imagedata r:id="rId12" o:title=""/>
          </v:shape>
          <o:OLEObject Type="Embed" ProgID="Visio.Drawing.11" ShapeID="_x0000_i1027" DrawAspect="Content" ObjectID="_1511864400" r:id="rId13"/>
        </w:object>
      </w:r>
    </w:p>
    <w:p w:rsidR="00CF5D05" w:rsidRDefault="00CF5D05" w:rsidP="008913BE">
      <w:pPr>
        <w:pStyle w:val="a3"/>
      </w:pPr>
    </w:p>
    <w:p w:rsidR="00CF5D05" w:rsidRDefault="00215FA4" w:rsidP="00CF5D05">
      <w:pPr>
        <w:pStyle w:val="a3"/>
      </w:pPr>
      <w:r>
        <w:object w:dxaOrig="6589" w:dyaOrig="6405">
          <v:shape id="_x0000_i1028" type="#_x0000_t75" style="width:330pt;height:320.4pt" o:ole="">
            <v:imagedata r:id="rId14" o:title=""/>
          </v:shape>
          <o:OLEObject Type="Embed" ProgID="Visio.Drawing.11" ShapeID="_x0000_i1028" DrawAspect="Content" ObjectID="_1511864401" r:id="rId15"/>
        </w:object>
      </w:r>
    </w:p>
    <w:p w:rsidR="00CF5D05" w:rsidRDefault="00CF5D05" w:rsidP="008913BE">
      <w:pPr>
        <w:pStyle w:val="a3"/>
      </w:pPr>
    </w:p>
    <w:p w:rsidR="00CF5D05" w:rsidRDefault="00215FA4" w:rsidP="00CF5D05">
      <w:pPr>
        <w:pStyle w:val="a3"/>
      </w:pPr>
      <w:r>
        <w:object w:dxaOrig="5965" w:dyaOrig="4676">
          <v:shape id="_x0000_i1029" type="#_x0000_t75" style="width:297.6pt;height:233.4pt" o:ole="">
            <v:imagedata r:id="rId16" o:title=""/>
          </v:shape>
          <o:OLEObject Type="Embed" ProgID="Visio.Drawing.11" ShapeID="_x0000_i1029" DrawAspect="Content" ObjectID="_1511864402" r:id="rId17"/>
        </w:object>
      </w:r>
    </w:p>
    <w:p w:rsidR="00CF5D05" w:rsidRDefault="00CF5D05" w:rsidP="008913BE">
      <w:pPr>
        <w:pStyle w:val="a3"/>
      </w:pPr>
    </w:p>
    <w:p w:rsidR="00CF5D05" w:rsidRDefault="00215FA4" w:rsidP="008913BE">
      <w:pPr>
        <w:pStyle w:val="a3"/>
      </w:pPr>
      <w:r>
        <w:object w:dxaOrig="2777" w:dyaOrig="4676">
          <v:shape id="_x0000_i1030" type="#_x0000_t75" style="width:138.6pt;height:233.4pt" o:ole="">
            <v:imagedata r:id="rId18" o:title=""/>
          </v:shape>
          <o:OLEObject Type="Embed" ProgID="Visio.Drawing.11" ShapeID="_x0000_i1030" DrawAspect="Content" ObjectID="_1511864403" r:id="rId19"/>
        </w:object>
      </w:r>
    </w:p>
    <w:p w:rsidR="00CF5D05" w:rsidRDefault="00CF5D05" w:rsidP="008913BE">
      <w:pPr>
        <w:pStyle w:val="a3"/>
      </w:pPr>
    </w:p>
    <w:p w:rsidR="00CF5D05" w:rsidRDefault="00215FA4" w:rsidP="00CF5D05">
      <w:pPr>
        <w:pStyle w:val="a3"/>
      </w:pPr>
      <w:r>
        <w:object w:dxaOrig="9155" w:dyaOrig="15221">
          <v:shape id="_x0000_i1031" type="#_x0000_t75" style="width:421.8pt;height:702.6pt" o:ole="">
            <v:imagedata r:id="rId20" o:title=""/>
          </v:shape>
          <o:OLEObject Type="Embed" ProgID="Visio.Drawing.11" ShapeID="_x0000_i1031" DrawAspect="Content" ObjectID="_1511864404" r:id="rId21"/>
        </w:object>
      </w:r>
      <w:r w:rsidR="00CF5D05">
        <w:br w:type="page"/>
      </w:r>
    </w:p>
    <w:p w:rsidR="009976DE" w:rsidRPr="006B7916" w:rsidRDefault="00782E48" w:rsidP="006B7916">
      <w:pPr>
        <w:pStyle w:val="1"/>
        <w:rPr>
          <w:rFonts w:eastAsia="Times New Roman"/>
          <w:color w:val="auto"/>
          <w:lang w:eastAsia="ru-RU"/>
        </w:rPr>
      </w:pPr>
      <w:bookmarkStart w:id="4" w:name="_Toc378199836"/>
      <w:r>
        <w:rPr>
          <w:rFonts w:eastAsia="Times New Roman"/>
          <w:color w:val="auto"/>
          <w:lang w:eastAsia="ru-RU"/>
        </w:rPr>
        <w:lastRenderedPageBreak/>
        <w:t xml:space="preserve">Этап </w:t>
      </w:r>
      <w:r w:rsidR="009976DE" w:rsidRPr="006B7916">
        <w:rPr>
          <w:rFonts w:eastAsia="Times New Roman"/>
          <w:color w:val="auto"/>
          <w:lang w:eastAsia="ru-RU"/>
        </w:rPr>
        <w:t>4) Реализация модели на языке Smalltalk</w:t>
      </w:r>
      <w:bookmarkEnd w:id="4"/>
    </w:p>
    <w:p w:rsidR="00720EB1" w:rsidRDefault="008729CB" w:rsidP="00720EB1">
      <w:pPr>
        <w:pStyle w:val="a3"/>
      </w:pPr>
      <w:r>
        <w:rPr>
          <w:noProof/>
        </w:rPr>
        <w:drawing>
          <wp:inline distT="0" distB="0" distL="0" distR="0" wp14:anchorId="21C5259A" wp14:editId="23404862">
            <wp:extent cx="3695700" cy="39052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729CB" w:rsidP="00720EB1">
      <w:pPr>
        <w:pStyle w:val="a3"/>
      </w:pPr>
      <w:r>
        <w:rPr>
          <w:noProof/>
        </w:rPr>
        <w:drawing>
          <wp:inline distT="0" distB="0" distL="0" distR="0" wp14:anchorId="25CEC436" wp14:editId="165D29ED">
            <wp:extent cx="5940425" cy="3166101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6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729C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br w:type="page"/>
      </w:r>
    </w:p>
    <w:p w:rsidR="00720EB1" w:rsidRDefault="00807701" w:rsidP="00720EB1">
      <w:pPr>
        <w:pStyle w:val="a3"/>
      </w:pPr>
      <w:r>
        <w:rPr>
          <w:noProof/>
        </w:rPr>
        <w:lastRenderedPageBreak/>
        <w:drawing>
          <wp:inline distT="0" distB="0" distL="0" distR="0" wp14:anchorId="7D7F320E" wp14:editId="26650E31">
            <wp:extent cx="5940425" cy="3183268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3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07701" w:rsidP="00720EB1">
      <w:pPr>
        <w:pStyle w:val="a3"/>
      </w:pPr>
      <w:r>
        <w:rPr>
          <w:noProof/>
        </w:rPr>
        <w:drawing>
          <wp:inline distT="0" distB="0" distL="0" distR="0" wp14:anchorId="0D3073F2" wp14:editId="69D10BF3">
            <wp:extent cx="5940425" cy="3608154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701" w:rsidRDefault="00807701">
      <w:r>
        <w:rPr>
          <w:noProof/>
          <w:lang w:eastAsia="ru-RU"/>
        </w:rPr>
        <w:lastRenderedPageBreak/>
        <w:drawing>
          <wp:inline distT="0" distB="0" distL="0" distR="0" wp14:anchorId="0329D6E6" wp14:editId="3399E05B">
            <wp:extent cx="5940425" cy="3608154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701" w:rsidRDefault="00807701">
      <w:r>
        <w:rPr>
          <w:noProof/>
          <w:lang w:eastAsia="ru-RU"/>
        </w:rPr>
        <w:drawing>
          <wp:inline distT="0" distB="0" distL="0" distR="0" wp14:anchorId="133F5194" wp14:editId="41CC4D47">
            <wp:extent cx="5940425" cy="3608154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29CB" w:rsidRDefault="0080770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6453366" wp14:editId="21581E8F">
            <wp:extent cx="5940425" cy="3608154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729CB">
        <w:br w:type="page"/>
      </w:r>
    </w:p>
    <w:p w:rsidR="008729CB" w:rsidRPr="00807701" w:rsidRDefault="008729CB" w:rsidP="008729CB">
      <w:pPr>
        <w:pStyle w:val="a3"/>
        <w:spacing w:before="0" w:beforeAutospacing="0" w:after="0" w:afterAutospacing="0"/>
        <w:rPr>
          <w:b/>
          <w:lang w:val="en-US"/>
        </w:rPr>
      </w:pPr>
      <w:r w:rsidRPr="008729CB">
        <w:rPr>
          <w:b/>
        </w:rPr>
        <w:lastRenderedPageBreak/>
        <w:t>Код</w:t>
      </w:r>
      <w:r w:rsidRPr="00C16CC9">
        <w:rPr>
          <w:b/>
          <w:lang w:val="en-US"/>
        </w:rPr>
        <w:t xml:space="preserve"> </w:t>
      </w:r>
      <w:r w:rsidRPr="008729CB">
        <w:rPr>
          <w:b/>
        </w:rPr>
        <w:t>программы</w:t>
      </w:r>
      <w:r w:rsidRPr="00C16CC9">
        <w:rPr>
          <w:b/>
          <w:lang w:val="en-US"/>
        </w:rPr>
        <w:t>: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START$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Model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Model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ready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exam_questions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est_questions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MU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se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s_working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fill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umkd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write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learnplan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ge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make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select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Tutor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ready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itul_list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mu_student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annotation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mu_tutor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workprogram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ready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kollok_question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lab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course_theme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itul_list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it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task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purpose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kompetentions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literature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IS_instanceInterfaceSpec' poolName: 'IS_Workprogram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END$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 xml:space="preserve">Application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reate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#Kursovaya with: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#(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ViewApplication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oll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:each | Smalltalk at: each ifAbsent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        Application errorPrerequisite: #Kursovaya missing: each]])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AppBldrView subclass: #Mode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tutor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ready exam_questions in_UMKD test_questions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pplication subclass: #Kursovaya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is_working learnplan umkd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annotation ready mu_tutor mu_student workprogram titul_list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 subclass: #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purposes labs ready titul kompetentions titul_list tasks course_themes literature kollok_questions in_UMKD 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lassVariableNa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  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Dictionari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'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becomeDefaul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Kursovaya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IsViewApplicatio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^true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 !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ode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odel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odel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odel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UntranslatedConstant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** Do not modify or delete *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*  Se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tAppBldrPart class&gt;&gt;#about_abtUntranslatedConstants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</w:rPr>
        <w:t>^#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  <w:t>'Формирование УМКД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  <w:t>'Закрыть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  <w:t>'Создать папку с отчетом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</w:t>
      </w:r>
      <w:r w:rsidRPr="006E1B25">
        <w:rPr>
          <w:rFonts w:ascii="Courier New" w:eastAsiaTheme="minorHAnsi" w:hAnsi="Courier New" w:cs="Courier New"/>
          <w:sz w:val="22"/>
          <w:szCs w:val="22"/>
        </w:rPr>
        <w:t>Состави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УМКД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odel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odel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odel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ode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reateFolder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|file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fsDirectoryDescriptor  mkdi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'C:\\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fsDirectoryDescriptor  chdi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'C:\\UMKD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CfsReadWriteFileStream openEmpty: 'umkd.txt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rintOn: fil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o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riteToField: 'File is written at  C:\\UMKD\umkd.txt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ializ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Tutor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ni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ar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s_working = tru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riteToField: (tutor make_umkd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s_working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 ifFalse: [self writeToField: ('Tutor is tired and has a rest now').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ToFiel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t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printFunc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Fun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[:st | (self subpartNamed: 'mainEditor') insertText: (st asString, CwText lineDelimiter)  position:  (self subpartNamed: 'mainEditor') cursorPosition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= False ifTrue: [ ^false 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= OrderedCollection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o: [ :val 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va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= OrderedCollection ifTrue: [self writeToField: val.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Fun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value: (val asString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 ifFals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Fun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value: st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ode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BuildInternal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** Do not modify or delete *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*  Se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tAppBldrPart class&gt;&gt;#about_abtBuildInternals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|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ui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indow mainEditor pushButton1 pushButton2 pushButton3 conn0 conn1 conn2 conn3 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ui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self class abtSeparatedConstants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ndow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tShellView abtCreatePart: 'Window' parent: nil owner: self 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inEdi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tMultiLineEditView abtCreatePart: 'mainEditor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shButton1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PushButtonView abtCreatePart: 'Push Button1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shButton2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PushButtonView abtCreatePart: 'Push Button2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shButton3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PushButtonView abtCreatePart: 'Push Button3' parent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maryPar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indo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ndow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29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372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84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EdgeConstant new offset: 372)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 xml:space="preserve">title: (gui at: 1)          " 'Формирование УМКД'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</w:rPr>
        <w:t>" .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inEdi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4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343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7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236)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editabl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pushButton1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gui at: 2)          " '</w:t>
      </w:r>
      <w:r w:rsidRPr="006E1B25">
        <w:rPr>
          <w:rFonts w:ascii="Courier New" w:eastAsiaTheme="minorHAnsi" w:hAnsi="Courier New" w:cs="Courier New"/>
          <w:sz w:val="22"/>
          <w:szCs w:val="22"/>
        </w:rPr>
        <w:t>Закры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 " 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11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172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329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pushButton2 </w:t>
      </w:r>
    </w:p>
    <w:p w:rsidR="006E1B25" w:rsidRPr="00F80198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</w:t>
      </w:r>
      <w:proofErr w:type="gramEnd"/>
      <w:r w:rsidRPr="00F80198">
        <w:rPr>
          <w:rFonts w:ascii="Courier New" w:eastAsiaTheme="minorHAnsi" w:hAnsi="Courier New" w:cs="Courier New"/>
          <w:sz w:val="22"/>
          <w:szCs w:val="22"/>
        </w:rPr>
        <w:t>: (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ui</w:t>
      </w:r>
      <w:r w:rsidRPr="00F80198">
        <w:rPr>
          <w:rFonts w:ascii="Courier New" w:eastAsiaTheme="minorHAnsi" w:hAnsi="Courier New" w:cs="Courier New"/>
          <w:sz w:val="22"/>
          <w:szCs w:val="22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</w:t>
      </w:r>
      <w:r w:rsidRPr="00F80198">
        <w:rPr>
          <w:rFonts w:ascii="Courier New" w:eastAsiaTheme="minorHAnsi" w:hAnsi="Courier New" w:cs="Courier New"/>
          <w:sz w:val="22"/>
          <w:szCs w:val="22"/>
        </w:rPr>
        <w:t>: 3)          " '</w:t>
      </w:r>
      <w:r w:rsidRPr="006E1B25">
        <w:rPr>
          <w:rFonts w:ascii="Courier New" w:eastAsiaTheme="minorHAnsi" w:hAnsi="Courier New" w:cs="Courier New"/>
          <w:sz w:val="22"/>
          <w:szCs w:val="22"/>
        </w:rPr>
        <w:t>Создать</w:t>
      </w:r>
      <w:r w:rsidRPr="00F80198">
        <w:rPr>
          <w:rFonts w:ascii="Courier New" w:eastAsiaTheme="minorHAnsi" w:hAnsi="Courier New" w:cs="Courier New"/>
          <w:sz w:val="22"/>
          <w:szCs w:val="22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папку</w:t>
      </w:r>
      <w:r w:rsidRPr="00F80198">
        <w:rPr>
          <w:rFonts w:ascii="Courier New" w:eastAsiaTheme="minorHAnsi" w:hAnsi="Courier New" w:cs="Courier New"/>
          <w:sz w:val="22"/>
          <w:szCs w:val="22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с</w:t>
      </w:r>
      <w:r w:rsidRPr="00F80198">
        <w:rPr>
          <w:rFonts w:ascii="Courier New" w:eastAsiaTheme="minorHAnsi" w:hAnsi="Courier New" w:cs="Courier New"/>
          <w:sz w:val="22"/>
          <w:szCs w:val="22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отчетом</w:t>
      </w:r>
      <w:r w:rsidRPr="00F80198">
        <w:rPr>
          <w:rFonts w:ascii="Courier New" w:eastAsiaTheme="minorHAnsi" w:hAnsi="Courier New" w:cs="Courier New"/>
          <w:sz w:val="22"/>
          <w:szCs w:val="22"/>
        </w:rPr>
        <w:t>' " 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F80198">
        <w:rPr>
          <w:rFonts w:ascii="Courier New" w:eastAsiaTheme="minorHAnsi" w:hAnsi="Courier New" w:cs="Courier New"/>
          <w:sz w:val="22"/>
          <w:szCs w:val="22"/>
        </w:rPr>
        <w:tab/>
      </w:r>
      <w:r w:rsidRPr="00F80198">
        <w:rPr>
          <w:rFonts w:ascii="Courier New" w:eastAsiaTheme="minorHAnsi" w:hAnsi="Courier New" w:cs="Courier New"/>
          <w:sz w:val="22"/>
          <w:szCs w:val="22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07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297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pushButton3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objec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gui at: 4)          " '</w:t>
      </w:r>
      <w:r w:rsidRPr="006E1B25">
        <w:rPr>
          <w:rFonts w:ascii="Courier New" w:eastAsiaTheme="minorHAnsi" w:hAnsi="Courier New" w:cs="Courier New"/>
          <w:sz w:val="22"/>
          <w:szCs w:val="22"/>
        </w:rPr>
        <w:t>Составить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</w:t>
      </w:r>
      <w:r w:rsidRPr="006E1B25">
        <w:rPr>
          <w:rFonts w:ascii="Courier New" w:eastAsiaTheme="minorHAnsi" w:hAnsi="Courier New" w:cs="Courier New"/>
          <w:sz w:val="22"/>
          <w:szCs w:val="22"/>
        </w:rPr>
        <w:t>УМКД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' " 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ramingSpec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ViewAttachmentConstraint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f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10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ight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SELFOPPOSITE; offset: 17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op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FORM; offset: 266)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ottomEdg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(AbtRunEdgeAttachmentConstraint new attachment: XmATTACHNONE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pushButton1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icke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indow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oseWidgetComman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ndow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openedWidge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elf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pushButton3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icke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elf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tar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pushButton2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WhenPrimitiv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licke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erfor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(DirectedMessage new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ceiv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self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reateFolde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rgum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()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finalInitializ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U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tutor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tutor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tutor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ready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exam_ques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est_ques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exam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exam_ques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exam_ques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exam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 put: self IS_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exam_questions put: self IS_exam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s put: self IS_test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ready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ready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est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MU_tutor::IS_test_ques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MU_tutor::IS_test_ques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MU_tutor::IS_test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est_question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MU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tutor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exam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exam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exam_ques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exam_questions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exam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exam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exam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exam_question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est_question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false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Exam questions ', self exam_question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est questions ', self test_question asString; cr.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ready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est_ques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est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est_ques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est_question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est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test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est_ques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utor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utor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se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s_working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fill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umkd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rit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learnplan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ge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ak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selec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fil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fill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fill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l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fill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ge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ge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ge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ge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t put: self IS_se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 put: self IS_is_working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fill put: self IS_fill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 put: self IS_umk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rite put: self IS_write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 put: self IS_learnpl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get put: self IS_ge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ake put: self IS_make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lect put: self IS_select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s_working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is_working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is_working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ing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s_working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learnpl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learnplan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learnplan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earnplan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mak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make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make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ke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ake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selec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selec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selec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lec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se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se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se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se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^IS_Tutor::IS_umkd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umkd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UMK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umkd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rit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Tutor::IS_write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Tutor::IS_write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Tutor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rite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lTitu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itul page filling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 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UMKD titul list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illTitulWP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itul page filling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 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Workprogram titul list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Learnpla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getting learning plan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earnplan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earnplan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List from learning plan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s_working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earnplan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.umkd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UMKD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ini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orking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"Return the value of is_working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ing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orking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is_working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ing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is_working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learnpla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learnplan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learnpla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earnpla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learnpl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ake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UMKD creation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msg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OrderedCollection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.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getLearnplan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fillTitul: umkd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Annotation: umkd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Workprogram: umkd workprogram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MuTutor: umkd mu_tutor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MuStudent: umkd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'UMKD is ready!!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sg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alse !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Workprogram  ', umkd ready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rintOn: aStre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Literatur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selection literature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iterature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iterature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Literature is selected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Annot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umkd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Annotation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nnotation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nnotation: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Annotation is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CourseThem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coursework theme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ourse_theme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ourse_theme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Coursework theme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ExamQuest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mu_tutor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exam questons in materials for tutors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exam_question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exam_question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Exam quest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KollokQuest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kollokvium queston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llok_question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llok_question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Kollokvium quest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Kompetenti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kompetention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mpetention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mpetentions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Kompetenti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Lab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lab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ab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abs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Lab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MuStuden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erform writing methodiacal materials for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udent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student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student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Methodical materials for student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Mu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 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msg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OrderedCollection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ExamQuestons: mu_tutor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TestQuestons: mu_tutor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'Methodical materials for students are ready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sg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alse !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Purpos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purpose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rpose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rposes: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Purpose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Task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workprogram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asks in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asks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asks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Task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TestQuest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: mu_tutor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test questons in materials for tutors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test_question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tutor test_question:  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'Test questons are ready'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fals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rite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workprogram write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msg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OrderedCollection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 = false ifTrue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fillTitulWP: workprogram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Task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Purpose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Kompetention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Lab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KollokQueston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writeCourseThemes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(self selectLiterature: workprogram )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 tru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sg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dd: 'Workprogram is ready!!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sg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alse !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UMKD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UMKD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ready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itul_lis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studen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annotation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mu_tutor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orkprogram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annota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annotation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annotation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 put: self IS_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 put: self IS_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 put: self IS_mu_studen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annotation put: self IS_annotatio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 put: self IS_mu_tuto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 put: self IS_workprogram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mu_studen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mu_studen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mu_studen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uden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studen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mu_tutor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mu_tutor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MU_tuto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mu_tutor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ready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ready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titul_lis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titul_lis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UMKD::IS_workprogram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UMKD::IS_workprogram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UMKD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Workprogram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workprogram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UMK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annota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annotation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annota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nnotati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annotatio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|tmp|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nnotation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student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mp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= Workprogram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orkprogram: tmp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orkprogram ini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mp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=MU_tutor new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tutor: tmp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tutor init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studen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mu_studen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u_studen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student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mu_studen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tuden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mu_studen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mu_tutor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mu_tutor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: a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mu_tutor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mu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MU_tuto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mu_tutor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MU_tutor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itul page ', self titul_list asString; cr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Annotation ', self annotation asString; cr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Workprogram  ', self workprogram ready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workprogram printOn: aStre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Metodical materials for studens  ', self mu_student asString; cr;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Metodical materials for tutors  ', self mu_tutor ready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u_tutor printOn: aStre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r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ready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itul_lis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workprogram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workprogram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workprogram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Workprogram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workprogr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Workprogram.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lass private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_PRAGMA_IS_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%%PRAGMA DECLA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orkprogram isPool: tru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o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Workprogram declarations: (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ready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kollok_ques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lab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course_theme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itul_lis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it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task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purpose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kompetentions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literature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(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nam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IS_instanceInterfaceSpec isConstant: false)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))"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btPrimFlushInterfaceSpecCach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 associationsDo: [: poolDictionaryAssoc | poolDictionaryAssoc value: nil]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upe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abtPrimFlushInterfaceSpecCach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course_them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course_theme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course_theme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course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eme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i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ini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ini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ction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instanceInterfac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instanceInterfaceSpec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instanceInterfaceSpec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stanceInterfaceSpec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tInterfac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 put: self IS_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 put: self IS_kollok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 put: self IS_lab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course_themes put: self IS_course_them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 put: self IS_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init put: self IS_ini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 put: self IS_task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 put: self IS_purpos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 put: self IS_kompeten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featureNamed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 put: self IS_literature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kollok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kollok_ques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kollok_ques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kollok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llok_question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kompeten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kompetention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kompetention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kompetention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lab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lab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lab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ab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literatu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literature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literature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literature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purpos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purpose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purpose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purpose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ready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ready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ready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ask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tasks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tasks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asks)]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S_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"Private - ** Warning **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i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ethod is generated by VisualAge and should no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b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modified or deleted. This method is responsible for returning a featureSpec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at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describes the implementation of a particular feature of the receiver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S_Workprogram::IS_titul_list notNi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Tru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IS_Workprogram::IS_titul_list]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fFals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[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S_Workprogram::IS_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(AbtAttributeSpec new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ttributeTyp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Boolean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: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getSelector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;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hangeSymbo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#titul_list)]!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!Workprogr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blicMethods 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ourse_them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course_them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course_theme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course_themes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course_them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course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heme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course_them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in_UMKD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in_UMK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_UMKD: anObjec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in_UMKD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in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nObject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in_UMKD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nObject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init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Perform the init action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course_theme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llok_question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kompetention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ab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literature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purpose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ready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asks: false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titul_list: false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llok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kollok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kollok_ques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llok_questions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"Save the value of kollok_ques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kollok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questions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kollok_ques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kompeten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kompetention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kompetention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ompetention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kompetention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lab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lab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lab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ab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lab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literature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literature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literature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terature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literature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rintOn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Stream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itul page ', self titul_list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Purposes ', self purpose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Tasks ', self tasks asString; c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Kompetentions ', self kompetentions asString; cr. </w:t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Kollokvium questions ', self kollok_question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Labs ', self labs asString; cr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Coursework themes ', self course_themes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aStream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nextPutAll: 'List of literature ', self literature asString; cr. 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ab/>
        <w:t>"Return the value of purpos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purpose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purpose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purpose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purpose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ready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ready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ready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ready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ask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asks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asks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asks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asks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</w:t>
      </w:r>
      <w:proofErr w:type="gramEnd"/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itul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itul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itul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: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itul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: aBoolean.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Return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^titul_list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itul_list: aBoolean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"Save the value of titul_list.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>titul_</w:t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list :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= aBoolean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proofErr w:type="gramStart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elf</w:t>
      </w:r>
      <w:proofErr w:type="gramEnd"/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 xml:space="preserve"> signalEvent: #titul_list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</w: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ab/>
        <w:t xml:space="preserve"> </w:t>
      </w:r>
      <w:proofErr w:type="gramStart"/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with</w:t>
      </w:r>
      <w:proofErr w:type="gramEnd"/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: aBoolean.! 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toBeLoadedCode: '"$COMPATIBLE-DECLARATIONS-START$"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Model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Model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ready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exam_questions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est_questions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se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s_working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fill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umkd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write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learnplan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ge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make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select'' poolNam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Tutor''.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ready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itul_list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mu_student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annotation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mu_tutor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workprogram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PoolDictionary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ready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kollok_question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lab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course_theme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itul_list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it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task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purpose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kompetentions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literature'' poolNam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declareVariable: ''IS_instanceInterfaceSpec'' poolName: ''IS_Workprogram''.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END$"'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lastRenderedPageBreak/>
        <w:t>Kursovaya wasRemovedCode: '"$COMPATIBLE-DECLARATIONS-START$"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Model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MU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Tutor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UMKD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Smalltalk undeclare: ''IS_Workprogram''.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"$COMPATIBLE-DECLARATIONS-END$"'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odel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MU_tutor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Kursovaya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Tutor initializeAfterLoad!</w:t>
      </w:r>
    </w:p>
    <w:p w:rsidR="006E1B25" w:rsidRPr="006E1B25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6E1B25">
        <w:rPr>
          <w:rFonts w:ascii="Courier New" w:eastAsiaTheme="minorHAnsi" w:hAnsi="Courier New" w:cs="Courier New"/>
          <w:sz w:val="22"/>
          <w:szCs w:val="22"/>
          <w:lang w:val="en-US"/>
        </w:rPr>
        <w:t>UMKD initializeAfterLoad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Workprogram initializeAfterLoad!</w:t>
      </w:r>
    </w:p>
    <w:p w:rsidR="006E1B25" w:rsidRPr="00807701" w:rsidRDefault="006E1B25" w:rsidP="006E1B25">
      <w:pPr>
        <w:pStyle w:val="a3"/>
        <w:spacing w:after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</w:p>
    <w:p w:rsidR="006E1B25" w:rsidRPr="00807701" w:rsidRDefault="006E1B25" w:rsidP="006E1B25">
      <w:pPr>
        <w:pStyle w:val="a3"/>
        <w:spacing w:before="0" w:beforeAutospacing="0" w:after="0" w:afterAutospacing="0"/>
        <w:contextualSpacing/>
        <w:rPr>
          <w:rFonts w:ascii="Courier New" w:eastAsiaTheme="minorHAnsi" w:hAnsi="Courier New" w:cs="Courier New"/>
          <w:sz w:val="22"/>
          <w:szCs w:val="22"/>
          <w:lang w:val="en-US"/>
        </w:rPr>
      </w:pPr>
      <w:r w:rsidRPr="00807701">
        <w:rPr>
          <w:rFonts w:ascii="Courier New" w:eastAsiaTheme="minorHAnsi" w:hAnsi="Courier New" w:cs="Courier New"/>
          <w:sz w:val="22"/>
          <w:szCs w:val="22"/>
          <w:lang w:val="en-US"/>
        </w:rPr>
        <w:t>Kursovaya loaded!</w:t>
      </w:r>
    </w:p>
    <w:p w:rsidR="006E1B25" w:rsidRPr="00807701" w:rsidRDefault="006E1B25" w:rsidP="008729CB">
      <w:pPr>
        <w:pStyle w:val="a3"/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val="en-US"/>
        </w:rPr>
      </w:pPr>
    </w:p>
    <w:p w:rsidR="00004F05" w:rsidRPr="00807701" w:rsidRDefault="00004F05" w:rsidP="00004F05">
      <w:pPr>
        <w:pStyle w:val="1"/>
        <w:rPr>
          <w:rFonts w:eastAsia="Times New Roman"/>
          <w:color w:val="auto"/>
          <w:lang w:val="en-US" w:eastAsia="ru-RU"/>
        </w:rPr>
      </w:pPr>
      <w:bookmarkStart w:id="5" w:name="_Toc378199837"/>
      <w:r>
        <w:rPr>
          <w:rFonts w:eastAsia="Times New Roman"/>
          <w:color w:val="auto"/>
          <w:lang w:eastAsia="ru-RU"/>
        </w:rPr>
        <w:t>Список</w:t>
      </w:r>
      <w:r w:rsidRPr="00807701">
        <w:rPr>
          <w:rFonts w:eastAsia="Times New Roman"/>
          <w:color w:val="auto"/>
          <w:lang w:val="en-US" w:eastAsia="ru-RU"/>
        </w:rPr>
        <w:t xml:space="preserve"> </w:t>
      </w:r>
      <w:r>
        <w:rPr>
          <w:rFonts w:eastAsia="Times New Roman"/>
          <w:color w:val="auto"/>
          <w:lang w:eastAsia="ru-RU"/>
        </w:rPr>
        <w:t>литературы</w:t>
      </w:r>
      <w:bookmarkEnd w:id="5"/>
    </w:p>
    <w:p w:rsidR="00004F05" w:rsidRPr="00004F05" w:rsidRDefault="002E6C0A" w:rsidP="00004F05">
      <w:pPr>
        <w:rPr>
          <w:lang w:eastAsia="ru-RU"/>
        </w:rPr>
      </w:pPr>
      <w:r w:rsidRPr="002E6C0A">
        <w:rPr>
          <w:lang w:eastAsia="ru-RU"/>
        </w:rPr>
        <w:t xml:space="preserve">Программирование </w:t>
      </w:r>
      <w:r>
        <w:rPr>
          <w:lang w:eastAsia="ru-RU"/>
        </w:rPr>
        <w:t>н</w:t>
      </w:r>
      <w:r w:rsidRPr="002E6C0A">
        <w:rPr>
          <w:lang w:eastAsia="ru-RU"/>
        </w:rPr>
        <w:t xml:space="preserve">а </w:t>
      </w:r>
      <w:r>
        <w:rPr>
          <w:lang w:eastAsia="ru-RU"/>
        </w:rPr>
        <w:t>я</w:t>
      </w:r>
      <w:r w:rsidRPr="002E6C0A">
        <w:rPr>
          <w:lang w:eastAsia="ru-RU"/>
        </w:rPr>
        <w:t>зыке Smalltalk</w:t>
      </w:r>
      <w:r>
        <w:rPr>
          <w:lang w:eastAsia="ru-RU"/>
        </w:rPr>
        <w:t>. Методические указания. 0020 - 0026, В.А. Смольянинова, С.С. Смирнов, И.А. Акимов, Москва, МИРЭА, 2010</w:t>
      </w:r>
    </w:p>
    <w:sectPr w:rsidR="00004F05" w:rsidRPr="00004F05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0198" w:rsidRDefault="00F80198" w:rsidP="006B7916">
      <w:pPr>
        <w:spacing w:after="0" w:line="240" w:lineRule="auto"/>
      </w:pPr>
      <w:r>
        <w:separator/>
      </w:r>
    </w:p>
  </w:endnote>
  <w:endnote w:type="continuationSeparator" w:id="0">
    <w:p w:rsidR="00F80198" w:rsidRDefault="00F80198" w:rsidP="006B79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79092810"/>
      <w:docPartObj>
        <w:docPartGallery w:val="Page Numbers (Bottom of Page)"/>
        <w:docPartUnique/>
      </w:docPartObj>
    </w:sdtPr>
    <w:sdtContent>
      <w:p w:rsidR="00F80198" w:rsidRDefault="00F80198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3B0B">
          <w:rPr>
            <w:noProof/>
          </w:rPr>
          <w:t>9</w:t>
        </w:r>
        <w:r>
          <w:fldChar w:fldCharType="end"/>
        </w:r>
      </w:p>
    </w:sdtContent>
  </w:sdt>
  <w:p w:rsidR="00F80198" w:rsidRDefault="00F80198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0198" w:rsidRDefault="00F80198" w:rsidP="006B7916">
      <w:pPr>
        <w:spacing w:after="0" w:line="240" w:lineRule="auto"/>
      </w:pPr>
      <w:r>
        <w:separator/>
      </w:r>
    </w:p>
  </w:footnote>
  <w:footnote w:type="continuationSeparator" w:id="0">
    <w:p w:rsidR="00F80198" w:rsidRDefault="00F80198" w:rsidP="006B79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DD027B"/>
    <w:multiLevelType w:val="hybridMultilevel"/>
    <w:tmpl w:val="A238CC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A809CA"/>
    <w:multiLevelType w:val="multilevel"/>
    <w:tmpl w:val="8F9613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0701BDA"/>
    <w:multiLevelType w:val="hybridMultilevel"/>
    <w:tmpl w:val="70863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9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1F86A91"/>
    <w:multiLevelType w:val="hybridMultilevel"/>
    <w:tmpl w:val="2286D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30E2FEC"/>
    <w:multiLevelType w:val="hybridMultilevel"/>
    <w:tmpl w:val="7C5A20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D0753D"/>
    <w:multiLevelType w:val="hybridMultilevel"/>
    <w:tmpl w:val="CF2412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8D2C1D"/>
    <w:multiLevelType w:val="hybridMultilevel"/>
    <w:tmpl w:val="36106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FC0AC1"/>
    <w:multiLevelType w:val="hybridMultilevel"/>
    <w:tmpl w:val="83A4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0FF71A6"/>
    <w:multiLevelType w:val="hybridMultilevel"/>
    <w:tmpl w:val="6944C9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51F10CA"/>
    <w:multiLevelType w:val="hybridMultilevel"/>
    <w:tmpl w:val="252C7F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B6E0FAF"/>
    <w:multiLevelType w:val="hybridMultilevel"/>
    <w:tmpl w:val="C7242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10"/>
  </w:num>
  <w:num w:numId="5">
    <w:abstractNumId w:val="5"/>
  </w:num>
  <w:num w:numId="6">
    <w:abstractNumId w:val="6"/>
  </w:num>
  <w:num w:numId="7">
    <w:abstractNumId w:val="2"/>
  </w:num>
  <w:num w:numId="8">
    <w:abstractNumId w:val="4"/>
  </w:num>
  <w:num w:numId="9">
    <w:abstractNumId w:val="8"/>
  </w:num>
  <w:num w:numId="10">
    <w:abstractNumId w:val="3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3578"/>
    <w:rsid w:val="000017BA"/>
    <w:rsid w:val="00004F05"/>
    <w:rsid w:val="00005669"/>
    <w:rsid w:val="00007286"/>
    <w:rsid w:val="0001241B"/>
    <w:rsid w:val="0004794B"/>
    <w:rsid w:val="00061ADD"/>
    <w:rsid w:val="00063937"/>
    <w:rsid w:val="00066B24"/>
    <w:rsid w:val="00067A0E"/>
    <w:rsid w:val="00080106"/>
    <w:rsid w:val="00085D0F"/>
    <w:rsid w:val="00090690"/>
    <w:rsid w:val="0009075B"/>
    <w:rsid w:val="00092A13"/>
    <w:rsid w:val="00097B27"/>
    <w:rsid w:val="000A4179"/>
    <w:rsid w:val="000B1A08"/>
    <w:rsid w:val="000B245D"/>
    <w:rsid w:val="000B69D2"/>
    <w:rsid w:val="000D38B2"/>
    <w:rsid w:val="000F0772"/>
    <w:rsid w:val="001020F1"/>
    <w:rsid w:val="0011671C"/>
    <w:rsid w:val="00122BF1"/>
    <w:rsid w:val="0013587E"/>
    <w:rsid w:val="001456CD"/>
    <w:rsid w:val="0014666C"/>
    <w:rsid w:val="00146A32"/>
    <w:rsid w:val="001772D9"/>
    <w:rsid w:val="001E2BDB"/>
    <w:rsid w:val="001E319C"/>
    <w:rsid w:val="001E6291"/>
    <w:rsid w:val="00204B14"/>
    <w:rsid w:val="00215592"/>
    <w:rsid w:val="00215FA4"/>
    <w:rsid w:val="00242A24"/>
    <w:rsid w:val="0027523E"/>
    <w:rsid w:val="00280623"/>
    <w:rsid w:val="002B26F5"/>
    <w:rsid w:val="002C227A"/>
    <w:rsid w:val="002C37F6"/>
    <w:rsid w:val="002D744E"/>
    <w:rsid w:val="002E1656"/>
    <w:rsid w:val="002E6C0A"/>
    <w:rsid w:val="002F05FE"/>
    <w:rsid w:val="00310537"/>
    <w:rsid w:val="00310C8D"/>
    <w:rsid w:val="003178AC"/>
    <w:rsid w:val="003206F6"/>
    <w:rsid w:val="0032194A"/>
    <w:rsid w:val="00351080"/>
    <w:rsid w:val="00353281"/>
    <w:rsid w:val="00362842"/>
    <w:rsid w:val="0039011F"/>
    <w:rsid w:val="003B65D5"/>
    <w:rsid w:val="003C1D17"/>
    <w:rsid w:val="003C388B"/>
    <w:rsid w:val="003D19A9"/>
    <w:rsid w:val="003E3210"/>
    <w:rsid w:val="00423191"/>
    <w:rsid w:val="00425DB5"/>
    <w:rsid w:val="004343C5"/>
    <w:rsid w:val="00434ABA"/>
    <w:rsid w:val="0048088F"/>
    <w:rsid w:val="004A2120"/>
    <w:rsid w:val="004A42A0"/>
    <w:rsid w:val="004D2B06"/>
    <w:rsid w:val="004D7C51"/>
    <w:rsid w:val="005072C2"/>
    <w:rsid w:val="0052503A"/>
    <w:rsid w:val="0053163B"/>
    <w:rsid w:val="00581C0D"/>
    <w:rsid w:val="005A3B11"/>
    <w:rsid w:val="005B25E3"/>
    <w:rsid w:val="005C3419"/>
    <w:rsid w:val="005D1DF1"/>
    <w:rsid w:val="005E5895"/>
    <w:rsid w:val="00610123"/>
    <w:rsid w:val="00624482"/>
    <w:rsid w:val="006547BB"/>
    <w:rsid w:val="0065574B"/>
    <w:rsid w:val="00671EE3"/>
    <w:rsid w:val="00672D44"/>
    <w:rsid w:val="0068059C"/>
    <w:rsid w:val="00685FAD"/>
    <w:rsid w:val="006A0D01"/>
    <w:rsid w:val="006B7916"/>
    <w:rsid w:val="006C0079"/>
    <w:rsid w:val="006C7EE3"/>
    <w:rsid w:val="006D03A6"/>
    <w:rsid w:val="006E1B25"/>
    <w:rsid w:val="006E37E3"/>
    <w:rsid w:val="007120B1"/>
    <w:rsid w:val="00720EB1"/>
    <w:rsid w:val="00763B5A"/>
    <w:rsid w:val="00765CBF"/>
    <w:rsid w:val="00774F0E"/>
    <w:rsid w:val="00782E48"/>
    <w:rsid w:val="007B1926"/>
    <w:rsid w:val="007B23AE"/>
    <w:rsid w:val="007B54DC"/>
    <w:rsid w:val="007B5AAC"/>
    <w:rsid w:val="007E287F"/>
    <w:rsid w:val="007E45C4"/>
    <w:rsid w:val="007E5B2C"/>
    <w:rsid w:val="007F04DD"/>
    <w:rsid w:val="00807701"/>
    <w:rsid w:val="00862860"/>
    <w:rsid w:val="008729CB"/>
    <w:rsid w:val="008730AB"/>
    <w:rsid w:val="00887788"/>
    <w:rsid w:val="008913BE"/>
    <w:rsid w:val="00894AD0"/>
    <w:rsid w:val="008C4690"/>
    <w:rsid w:val="008F0E93"/>
    <w:rsid w:val="009101C1"/>
    <w:rsid w:val="00913361"/>
    <w:rsid w:val="00913C2E"/>
    <w:rsid w:val="0091446F"/>
    <w:rsid w:val="00923F73"/>
    <w:rsid w:val="0092602E"/>
    <w:rsid w:val="009446AD"/>
    <w:rsid w:val="00982898"/>
    <w:rsid w:val="00984AB7"/>
    <w:rsid w:val="00996743"/>
    <w:rsid w:val="009976DE"/>
    <w:rsid w:val="009A4C5F"/>
    <w:rsid w:val="009B2528"/>
    <w:rsid w:val="009B633D"/>
    <w:rsid w:val="009D7CA4"/>
    <w:rsid w:val="00A3079F"/>
    <w:rsid w:val="00A62237"/>
    <w:rsid w:val="00A63578"/>
    <w:rsid w:val="00A677A9"/>
    <w:rsid w:val="00AC594F"/>
    <w:rsid w:val="00AE3F95"/>
    <w:rsid w:val="00AE4815"/>
    <w:rsid w:val="00B261F2"/>
    <w:rsid w:val="00B3539B"/>
    <w:rsid w:val="00B413E0"/>
    <w:rsid w:val="00B47453"/>
    <w:rsid w:val="00B553B3"/>
    <w:rsid w:val="00B604D6"/>
    <w:rsid w:val="00B62B0B"/>
    <w:rsid w:val="00B75773"/>
    <w:rsid w:val="00B80440"/>
    <w:rsid w:val="00B84A49"/>
    <w:rsid w:val="00BA390B"/>
    <w:rsid w:val="00BA7D11"/>
    <w:rsid w:val="00BC116A"/>
    <w:rsid w:val="00BD4B62"/>
    <w:rsid w:val="00C10773"/>
    <w:rsid w:val="00C16CC9"/>
    <w:rsid w:val="00C368BA"/>
    <w:rsid w:val="00C445E8"/>
    <w:rsid w:val="00C56027"/>
    <w:rsid w:val="00C6444E"/>
    <w:rsid w:val="00C876CE"/>
    <w:rsid w:val="00CA4402"/>
    <w:rsid w:val="00CA5A95"/>
    <w:rsid w:val="00CA5C60"/>
    <w:rsid w:val="00CB75FF"/>
    <w:rsid w:val="00CC23BD"/>
    <w:rsid w:val="00CD5D50"/>
    <w:rsid w:val="00CE55C1"/>
    <w:rsid w:val="00CF5D05"/>
    <w:rsid w:val="00D060F4"/>
    <w:rsid w:val="00D35165"/>
    <w:rsid w:val="00D37A1A"/>
    <w:rsid w:val="00D40315"/>
    <w:rsid w:val="00D50BD0"/>
    <w:rsid w:val="00D50CB6"/>
    <w:rsid w:val="00D519F4"/>
    <w:rsid w:val="00D6273B"/>
    <w:rsid w:val="00D63206"/>
    <w:rsid w:val="00D7544C"/>
    <w:rsid w:val="00D85CBA"/>
    <w:rsid w:val="00D87616"/>
    <w:rsid w:val="00D93AE0"/>
    <w:rsid w:val="00D959DD"/>
    <w:rsid w:val="00DA016B"/>
    <w:rsid w:val="00DA6291"/>
    <w:rsid w:val="00DB4478"/>
    <w:rsid w:val="00DC31D5"/>
    <w:rsid w:val="00DD18D2"/>
    <w:rsid w:val="00DE2B74"/>
    <w:rsid w:val="00DE78A4"/>
    <w:rsid w:val="00DF0AFD"/>
    <w:rsid w:val="00DF28A9"/>
    <w:rsid w:val="00DF7808"/>
    <w:rsid w:val="00E04C11"/>
    <w:rsid w:val="00E219FA"/>
    <w:rsid w:val="00E33F7C"/>
    <w:rsid w:val="00E3400B"/>
    <w:rsid w:val="00E53A4F"/>
    <w:rsid w:val="00E53B0B"/>
    <w:rsid w:val="00E90A3E"/>
    <w:rsid w:val="00EB0FDF"/>
    <w:rsid w:val="00EC2802"/>
    <w:rsid w:val="00EC5605"/>
    <w:rsid w:val="00EC7538"/>
    <w:rsid w:val="00EF232A"/>
    <w:rsid w:val="00F1119E"/>
    <w:rsid w:val="00F1597A"/>
    <w:rsid w:val="00F251D9"/>
    <w:rsid w:val="00F44D8B"/>
    <w:rsid w:val="00F639C6"/>
    <w:rsid w:val="00F80198"/>
    <w:rsid w:val="00F85BAE"/>
    <w:rsid w:val="00FB1623"/>
    <w:rsid w:val="00FB32E8"/>
    <w:rsid w:val="00FB6475"/>
    <w:rsid w:val="00FD2545"/>
    <w:rsid w:val="00FD2B39"/>
    <w:rsid w:val="00FD65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docId w15:val="{9E50A9A5-108F-45E4-BB02-705B5E6FE5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B79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C1077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C10773"/>
    <w:rPr>
      <w:color w:val="0000FF"/>
      <w:u w:val="single"/>
    </w:rPr>
  </w:style>
  <w:style w:type="paragraph" w:styleId="a5">
    <w:name w:val="List Paragraph"/>
    <w:basedOn w:val="a"/>
    <w:uiPriority w:val="34"/>
    <w:qFormat/>
    <w:rsid w:val="00D35165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967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96743"/>
    <w:rPr>
      <w:rFonts w:ascii="Tahoma" w:hAnsi="Tahoma" w:cs="Tahoma"/>
      <w:sz w:val="16"/>
      <w:szCs w:val="16"/>
    </w:rPr>
  </w:style>
  <w:style w:type="table" w:styleId="a8">
    <w:name w:val="Table Grid"/>
    <w:basedOn w:val="a1"/>
    <w:uiPriority w:val="59"/>
    <w:rsid w:val="00D876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6B79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6B7916"/>
  </w:style>
  <w:style w:type="paragraph" w:styleId="ab">
    <w:name w:val="footer"/>
    <w:basedOn w:val="a"/>
    <w:link w:val="ac"/>
    <w:uiPriority w:val="99"/>
    <w:unhideWhenUsed/>
    <w:rsid w:val="006B79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6B7916"/>
  </w:style>
  <w:style w:type="character" w:customStyle="1" w:styleId="10">
    <w:name w:val="Заголовок 1 Знак"/>
    <w:basedOn w:val="a0"/>
    <w:link w:val="1"/>
    <w:uiPriority w:val="9"/>
    <w:rsid w:val="006B791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semiHidden/>
    <w:unhideWhenUsed/>
    <w:qFormat/>
    <w:rsid w:val="00782E48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2E48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4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8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9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8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07F26A-B729-4820-A9FB-AD14EA477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7</TotalTime>
  <Pages>46</Pages>
  <Words>7808</Words>
  <Characters>44507</Characters>
  <Application>Microsoft Office Word</Application>
  <DocSecurity>0</DocSecurity>
  <Lines>370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yberman</dc:creator>
  <cp:lastModifiedBy>Анастасия Силаева</cp:lastModifiedBy>
  <cp:revision>119</cp:revision>
  <cp:lastPrinted>2013-12-25T16:27:00Z</cp:lastPrinted>
  <dcterms:created xsi:type="dcterms:W3CDTF">2013-12-18T15:36:00Z</dcterms:created>
  <dcterms:modified xsi:type="dcterms:W3CDTF">2015-12-17T10:33:00Z</dcterms:modified>
</cp:coreProperties>
</file>